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0A4193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143DB8B3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17959F88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7E82E2AE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56F221F2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6DD917FD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35422EC1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2B17F65C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73AA0F74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0781B48C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646C736C" w14:textId="77777777" w:rsidR="00B655D6" w:rsidRPr="00390738" w:rsidRDefault="00B655D6" w:rsidP="00B655D6">
      <w:pPr>
        <w:jc w:val="center"/>
        <w:rPr>
          <w:rFonts w:ascii="Arial" w:hAnsi="Arial" w:cs="Arial"/>
          <w:b/>
          <w:bCs/>
          <w:i/>
          <w:iCs/>
          <w:sz w:val="36"/>
          <w:szCs w:val="36"/>
        </w:rPr>
      </w:pPr>
    </w:p>
    <w:p w14:paraId="2F94E8A7" w14:textId="2B6F13B8" w:rsidR="00B655D6" w:rsidRPr="00390738" w:rsidRDefault="00B655D6" w:rsidP="00B655D6">
      <w:pPr>
        <w:jc w:val="center"/>
        <w:rPr>
          <w:rFonts w:ascii="Arial" w:hAnsi="Arial" w:cs="Arial"/>
          <w:b/>
          <w:bCs/>
          <w:i/>
          <w:iCs/>
          <w:sz w:val="48"/>
          <w:szCs w:val="48"/>
        </w:rPr>
      </w:pPr>
      <w:r w:rsidRPr="00390738">
        <w:rPr>
          <w:rFonts w:ascii="Arial" w:hAnsi="Arial" w:cs="Arial"/>
          <w:b/>
          <w:bCs/>
          <w:i/>
          <w:iCs/>
          <w:sz w:val="48"/>
          <w:szCs w:val="48"/>
        </w:rPr>
        <w:t>Hotel Room Availability System</w:t>
      </w:r>
    </w:p>
    <w:p w14:paraId="7EAE1027" w14:textId="114941BB" w:rsidR="00B655D6" w:rsidRDefault="00B655D6" w:rsidP="00B655D6">
      <w:pPr>
        <w:jc w:val="center"/>
        <w:rPr>
          <w:rFonts w:ascii="Arial" w:hAnsi="Arial" w:cs="Arial"/>
          <w:b/>
          <w:bCs/>
          <w:i/>
          <w:iCs/>
          <w:sz w:val="28"/>
          <w:szCs w:val="28"/>
        </w:rPr>
      </w:pPr>
      <w:r w:rsidRPr="00390738">
        <w:rPr>
          <w:rFonts w:ascii="Arial" w:hAnsi="Arial" w:cs="Arial"/>
          <w:b/>
          <w:bCs/>
          <w:i/>
          <w:iCs/>
          <w:sz w:val="28"/>
          <w:szCs w:val="28"/>
        </w:rPr>
        <w:t>Created by</w:t>
      </w:r>
    </w:p>
    <w:p w14:paraId="426B61E0" w14:textId="6A534535" w:rsidR="00390738" w:rsidRDefault="00390738" w:rsidP="00B655D6">
      <w:pPr>
        <w:jc w:val="center"/>
        <w:rPr>
          <w:rFonts w:ascii="Arial" w:hAnsi="Arial" w:cs="Arial"/>
          <w:b/>
          <w:bCs/>
          <w:i/>
          <w:iCs/>
          <w:sz w:val="28"/>
          <w:szCs w:val="28"/>
        </w:rPr>
      </w:pPr>
      <w:r>
        <w:rPr>
          <w:rFonts w:ascii="Arial" w:hAnsi="Arial" w:cs="Arial"/>
          <w:b/>
          <w:bCs/>
          <w:i/>
          <w:iCs/>
          <w:sz w:val="28"/>
          <w:szCs w:val="28"/>
        </w:rPr>
        <w:t>Ryan Jenkins</w:t>
      </w:r>
    </w:p>
    <w:p w14:paraId="1792E6E3" w14:textId="1ABBCCD5" w:rsidR="00390738" w:rsidRPr="00390738" w:rsidRDefault="00390738" w:rsidP="00B655D6">
      <w:pPr>
        <w:jc w:val="center"/>
        <w:rPr>
          <w:rFonts w:ascii="Arial" w:hAnsi="Arial" w:cs="Arial"/>
          <w:b/>
          <w:bCs/>
          <w:i/>
          <w:iCs/>
          <w:sz w:val="28"/>
          <w:szCs w:val="28"/>
        </w:rPr>
      </w:pPr>
      <w:r>
        <w:rPr>
          <w:rFonts w:ascii="Arial" w:hAnsi="Arial" w:cs="Arial"/>
          <w:b/>
          <w:bCs/>
          <w:i/>
          <w:iCs/>
          <w:sz w:val="28"/>
          <w:szCs w:val="28"/>
        </w:rPr>
        <w:t>20088363</w:t>
      </w:r>
    </w:p>
    <w:p w14:paraId="6B28B2A8" w14:textId="135ABEF6" w:rsidR="00D3234C" w:rsidRPr="00390738" w:rsidRDefault="00D3234C" w:rsidP="00D3234C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1B5C9473" w14:textId="49B7B247" w:rsidR="00D3234C" w:rsidRPr="00390738" w:rsidRDefault="00D3234C" w:rsidP="00D3234C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273F37F8" w14:textId="3F52E755" w:rsidR="00D3234C" w:rsidRPr="00390738" w:rsidRDefault="00D3234C" w:rsidP="00D3234C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6A81713B" w14:textId="02E1DDF9" w:rsidR="00D3234C" w:rsidRPr="00390738" w:rsidRDefault="00D3234C" w:rsidP="00D3234C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2E0D3E66" w14:textId="2A7C38F8" w:rsidR="00D3234C" w:rsidRPr="00390738" w:rsidRDefault="00D3234C" w:rsidP="00D3234C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7AA2484C" w14:textId="3EBC9361" w:rsidR="00BA35A5" w:rsidRPr="00390738" w:rsidRDefault="00BA35A5" w:rsidP="00D3234C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636ECF2C" w14:textId="2D0EAA25" w:rsidR="00BA35A5" w:rsidRPr="00390738" w:rsidRDefault="00BA35A5" w:rsidP="00D3234C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26A21B25" w14:textId="33F81BC8" w:rsidR="00BA35A5" w:rsidRPr="00390738" w:rsidRDefault="00BA35A5" w:rsidP="00D3234C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504E8A1E" w14:textId="70157F28" w:rsidR="00BA35A5" w:rsidRPr="00390738" w:rsidRDefault="00BA35A5" w:rsidP="00D3234C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03BC0EB5" w14:textId="608CDBE4" w:rsidR="00BA35A5" w:rsidRPr="00390738" w:rsidRDefault="00BA35A5" w:rsidP="00D3234C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211247EF" w14:textId="77777777" w:rsidR="00BA35A5" w:rsidRPr="00390738" w:rsidRDefault="00BA35A5" w:rsidP="00D3234C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6984D6AE" w14:textId="282CB52B" w:rsidR="00D3234C" w:rsidRPr="00390738" w:rsidRDefault="00D3234C" w:rsidP="00D3234C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sdt>
      <w:sdtPr>
        <w:rPr>
          <w:rFonts w:ascii="Arial" w:eastAsiaTheme="minorHAnsi" w:hAnsi="Arial" w:cs="Arial"/>
          <w:color w:val="auto"/>
          <w:sz w:val="22"/>
          <w:szCs w:val="22"/>
        </w:rPr>
        <w:id w:val="161902775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287808A" w14:textId="1F8537BD" w:rsidR="00C578DB" w:rsidRPr="00390738" w:rsidRDefault="00C578DB">
          <w:pPr>
            <w:pStyle w:val="TOCHeading"/>
            <w:rPr>
              <w:rFonts w:ascii="Arial" w:hAnsi="Arial" w:cs="Arial"/>
            </w:rPr>
          </w:pPr>
          <w:r w:rsidRPr="00390738">
            <w:rPr>
              <w:rFonts w:ascii="Arial" w:hAnsi="Arial" w:cs="Arial"/>
            </w:rPr>
            <w:t>Table of Contents</w:t>
          </w:r>
        </w:p>
        <w:p w14:paraId="0C93931A" w14:textId="108B07B7" w:rsidR="0088094F" w:rsidRPr="00390738" w:rsidRDefault="00C578DB">
          <w:pPr>
            <w:pStyle w:val="TOC1"/>
            <w:tabs>
              <w:tab w:val="left" w:pos="440"/>
              <w:tab w:val="right" w:leader="dot" w:pos="9350"/>
            </w:tabs>
            <w:rPr>
              <w:rFonts w:ascii="Arial" w:eastAsiaTheme="minorEastAsia" w:hAnsi="Arial" w:cs="Arial"/>
              <w:noProof/>
            </w:rPr>
          </w:pPr>
          <w:r w:rsidRPr="00390738">
            <w:rPr>
              <w:rFonts w:ascii="Arial" w:hAnsi="Arial" w:cs="Arial"/>
            </w:rPr>
            <w:fldChar w:fldCharType="begin"/>
          </w:r>
          <w:r w:rsidRPr="00390738">
            <w:rPr>
              <w:rFonts w:ascii="Arial" w:hAnsi="Arial" w:cs="Arial"/>
            </w:rPr>
            <w:instrText xml:space="preserve"> TOC \o "1-3" \h \z \u </w:instrText>
          </w:r>
          <w:r w:rsidRPr="00390738">
            <w:rPr>
              <w:rFonts w:ascii="Arial" w:hAnsi="Arial" w:cs="Arial"/>
            </w:rPr>
            <w:fldChar w:fldCharType="separate"/>
          </w:r>
          <w:hyperlink w:anchor="_Toc80187309" w:history="1"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1.</w:t>
            </w:r>
            <w:r w:rsidR="0088094F" w:rsidRPr="00390738">
              <w:rPr>
                <w:rFonts w:ascii="Arial" w:eastAsiaTheme="minorEastAsia" w:hAnsi="Arial" w:cs="Arial"/>
                <w:noProof/>
              </w:rPr>
              <w:tab/>
            </w:r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INTRODUCTION</w:t>
            </w:r>
            <w:r w:rsidR="0088094F" w:rsidRPr="00390738">
              <w:rPr>
                <w:rFonts w:ascii="Arial" w:hAnsi="Arial" w:cs="Arial"/>
                <w:noProof/>
                <w:webHidden/>
              </w:rPr>
              <w:tab/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begin"/>
            </w:r>
            <w:r w:rsidR="0088094F" w:rsidRPr="00390738">
              <w:rPr>
                <w:rFonts w:ascii="Arial" w:hAnsi="Arial" w:cs="Arial"/>
                <w:noProof/>
                <w:webHidden/>
              </w:rPr>
              <w:instrText xml:space="preserve"> PAGEREF _Toc80187309 \h </w:instrText>
            </w:r>
            <w:r w:rsidR="0088094F" w:rsidRPr="00390738">
              <w:rPr>
                <w:rFonts w:ascii="Arial" w:hAnsi="Arial" w:cs="Arial"/>
                <w:noProof/>
                <w:webHidden/>
              </w:rPr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88094F" w:rsidRPr="00390738">
              <w:rPr>
                <w:rFonts w:ascii="Arial" w:hAnsi="Arial" w:cs="Arial"/>
                <w:noProof/>
                <w:webHidden/>
              </w:rPr>
              <w:t>3</w:t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147F010C" w14:textId="3B93B584" w:rsidR="0088094F" w:rsidRPr="00390738" w:rsidRDefault="002D6366">
          <w:pPr>
            <w:pStyle w:val="TOC1"/>
            <w:tabs>
              <w:tab w:val="left" w:pos="440"/>
              <w:tab w:val="right" w:leader="dot" w:pos="9350"/>
            </w:tabs>
            <w:rPr>
              <w:rFonts w:ascii="Arial" w:eastAsiaTheme="minorEastAsia" w:hAnsi="Arial" w:cs="Arial"/>
              <w:noProof/>
            </w:rPr>
          </w:pPr>
          <w:hyperlink w:anchor="_Toc80187310" w:history="1"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2.</w:t>
            </w:r>
            <w:r w:rsidR="0088094F" w:rsidRPr="00390738">
              <w:rPr>
                <w:rFonts w:ascii="Arial" w:eastAsiaTheme="minorEastAsia" w:hAnsi="Arial" w:cs="Arial"/>
                <w:noProof/>
              </w:rPr>
              <w:tab/>
            </w:r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USE CASE DIAGRAM</w:t>
            </w:r>
            <w:r w:rsidR="0088094F" w:rsidRPr="00390738">
              <w:rPr>
                <w:rFonts w:ascii="Arial" w:hAnsi="Arial" w:cs="Arial"/>
                <w:noProof/>
                <w:webHidden/>
              </w:rPr>
              <w:tab/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begin"/>
            </w:r>
            <w:r w:rsidR="0088094F" w:rsidRPr="00390738">
              <w:rPr>
                <w:rFonts w:ascii="Arial" w:hAnsi="Arial" w:cs="Arial"/>
                <w:noProof/>
                <w:webHidden/>
              </w:rPr>
              <w:instrText xml:space="preserve"> PAGEREF _Toc80187310 \h </w:instrText>
            </w:r>
            <w:r w:rsidR="0088094F" w:rsidRPr="00390738">
              <w:rPr>
                <w:rFonts w:ascii="Arial" w:hAnsi="Arial" w:cs="Arial"/>
                <w:noProof/>
                <w:webHidden/>
              </w:rPr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88094F" w:rsidRPr="00390738">
              <w:rPr>
                <w:rFonts w:ascii="Arial" w:hAnsi="Arial" w:cs="Arial"/>
                <w:noProof/>
                <w:webHidden/>
              </w:rPr>
              <w:t>4</w:t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6757F077" w14:textId="1AF9DCC2" w:rsidR="0088094F" w:rsidRPr="00390738" w:rsidRDefault="002D6366">
          <w:pPr>
            <w:pStyle w:val="TOC1"/>
            <w:tabs>
              <w:tab w:val="left" w:pos="440"/>
              <w:tab w:val="right" w:leader="dot" w:pos="9350"/>
            </w:tabs>
            <w:rPr>
              <w:rFonts w:ascii="Arial" w:eastAsiaTheme="minorEastAsia" w:hAnsi="Arial" w:cs="Arial"/>
              <w:noProof/>
            </w:rPr>
          </w:pPr>
          <w:hyperlink w:anchor="_Toc80187311" w:history="1"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3.</w:t>
            </w:r>
            <w:r w:rsidR="0088094F" w:rsidRPr="00390738">
              <w:rPr>
                <w:rFonts w:ascii="Arial" w:eastAsiaTheme="minorEastAsia" w:hAnsi="Arial" w:cs="Arial"/>
                <w:noProof/>
              </w:rPr>
              <w:tab/>
            </w:r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CLASS DIAGRAM</w:t>
            </w:r>
            <w:r w:rsidR="0088094F" w:rsidRPr="00390738">
              <w:rPr>
                <w:rFonts w:ascii="Arial" w:hAnsi="Arial" w:cs="Arial"/>
                <w:noProof/>
                <w:webHidden/>
              </w:rPr>
              <w:tab/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begin"/>
            </w:r>
            <w:r w:rsidR="0088094F" w:rsidRPr="00390738">
              <w:rPr>
                <w:rFonts w:ascii="Arial" w:hAnsi="Arial" w:cs="Arial"/>
                <w:noProof/>
                <w:webHidden/>
              </w:rPr>
              <w:instrText xml:space="preserve"> PAGEREF _Toc80187311 \h </w:instrText>
            </w:r>
            <w:r w:rsidR="0088094F" w:rsidRPr="00390738">
              <w:rPr>
                <w:rFonts w:ascii="Arial" w:hAnsi="Arial" w:cs="Arial"/>
                <w:noProof/>
                <w:webHidden/>
              </w:rPr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88094F" w:rsidRPr="00390738">
              <w:rPr>
                <w:rFonts w:ascii="Arial" w:hAnsi="Arial" w:cs="Arial"/>
                <w:noProof/>
                <w:webHidden/>
              </w:rPr>
              <w:t>5</w:t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33B0ED88" w14:textId="06EDD8CF" w:rsidR="0088094F" w:rsidRPr="00390738" w:rsidRDefault="002D6366">
          <w:pPr>
            <w:pStyle w:val="TOC1"/>
            <w:tabs>
              <w:tab w:val="left" w:pos="440"/>
              <w:tab w:val="right" w:leader="dot" w:pos="9350"/>
            </w:tabs>
            <w:rPr>
              <w:rFonts w:ascii="Arial" w:eastAsiaTheme="minorEastAsia" w:hAnsi="Arial" w:cs="Arial"/>
              <w:noProof/>
            </w:rPr>
          </w:pPr>
          <w:hyperlink w:anchor="_Toc80187312" w:history="1"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4.</w:t>
            </w:r>
            <w:r w:rsidR="0088094F" w:rsidRPr="00390738">
              <w:rPr>
                <w:rFonts w:ascii="Arial" w:eastAsiaTheme="minorEastAsia" w:hAnsi="Arial" w:cs="Arial"/>
                <w:noProof/>
              </w:rPr>
              <w:tab/>
            </w:r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SEQUENCE DIAGRAM</w:t>
            </w:r>
            <w:r w:rsidR="0088094F" w:rsidRPr="00390738">
              <w:rPr>
                <w:rFonts w:ascii="Arial" w:hAnsi="Arial" w:cs="Arial"/>
                <w:noProof/>
                <w:webHidden/>
              </w:rPr>
              <w:tab/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begin"/>
            </w:r>
            <w:r w:rsidR="0088094F" w:rsidRPr="00390738">
              <w:rPr>
                <w:rFonts w:ascii="Arial" w:hAnsi="Arial" w:cs="Arial"/>
                <w:noProof/>
                <w:webHidden/>
              </w:rPr>
              <w:instrText xml:space="preserve"> PAGEREF _Toc80187312 \h </w:instrText>
            </w:r>
            <w:r w:rsidR="0088094F" w:rsidRPr="00390738">
              <w:rPr>
                <w:rFonts w:ascii="Arial" w:hAnsi="Arial" w:cs="Arial"/>
                <w:noProof/>
                <w:webHidden/>
              </w:rPr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88094F" w:rsidRPr="00390738">
              <w:rPr>
                <w:rFonts w:ascii="Arial" w:hAnsi="Arial" w:cs="Arial"/>
                <w:noProof/>
                <w:webHidden/>
              </w:rPr>
              <w:t>6</w:t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25954E41" w14:textId="239BA31B" w:rsidR="0088094F" w:rsidRPr="00390738" w:rsidRDefault="002D6366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</w:rPr>
          </w:pPr>
          <w:hyperlink w:anchor="_Toc80187313" w:history="1"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4.1.</w:t>
            </w:r>
            <w:r w:rsidR="0088094F" w:rsidRPr="00390738">
              <w:rPr>
                <w:rFonts w:ascii="Arial" w:eastAsiaTheme="minorEastAsia" w:hAnsi="Arial" w:cs="Arial"/>
                <w:noProof/>
              </w:rPr>
              <w:tab/>
            </w:r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REGISTRATION</w:t>
            </w:r>
            <w:r w:rsidR="0088094F" w:rsidRPr="00390738">
              <w:rPr>
                <w:rFonts w:ascii="Arial" w:hAnsi="Arial" w:cs="Arial"/>
                <w:noProof/>
                <w:webHidden/>
              </w:rPr>
              <w:tab/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begin"/>
            </w:r>
            <w:r w:rsidR="0088094F" w:rsidRPr="00390738">
              <w:rPr>
                <w:rFonts w:ascii="Arial" w:hAnsi="Arial" w:cs="Arial"/>
                <w:noProof/>
                <w:webHidden/>
              </w:rPr>
              <w:instrText xml:space="preserve"> PAGEREF _Toc80187313 \h </w:instrText>
            </w:r>
            <w:r w:rsidR="0088094F" w:rsidRPr="00390738">
              <w:rPr>
                <w:rFonts w:ascii="Arial" w:hAnsi="Arial" w:cs="Arial"/>
                <w:noProof/>
                <w:webHidden/>
              </w:rPr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88094F" w:rsidRPr="00390738">
              <w:rPr>
                <w:rFonts w:ascii="Arial" w:hAnsi="Arial" w:cs="Arial"/>
                <w:noProof/>
                <w:webHidden/>
              </w:rPr>
              <w:t>6</w:t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6BE7D0E7" w14:textId="590F0C91" w:rsidR="0088094F" w:rsidRPr="00390738" w:rsidRDefault="002D6366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</w:rPr>
          </w:pPr>
          <w:hyperlink w:anchor="_Toc80187314" w:history="1"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4.2.</w:t>
            </w:r>
            <w:r w:rsidR="0088094F" w:rsidRPr="00390738">
              <w:rPr>
                <w:rFonts w:ascii="Arial" w:eastAsiaTheme="minorEastAsia" w:hAnsi="Arial" w:cs="Arial"/>
                <w:noProof/>
              </w:rPr>
              <w:tab/>
            </w:r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LOGIN</w:t>
            </w:r>
            <w:r w:rsidR="0088094F" w:rsidRPr="00390738">
              <w:rPr>
                <w:rFonts w:ascii="Arial" w:hAnsi="Arial" w:cs="Arial"/>
                <w:noProof/>
                <w:webHidden/>
              </w:rPr>
              <w:tab/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begin"/>
            </w:r>
            <w:r w:rsidR="0088094F" w:rsidRPr="00390738">
              <w:rPr>
                <w:rFonts w:ascii="Arial" w:hAnsi="Arial" w:cs="Arial"/>
                <w:noProof/>
                <w:webHidden/>
              </w:rPr>
              <w:instrText xml:space="preserve"> PAGEREF _Toc80187314 \h </w:instrText>
            </w:r>
            <w:r w:rsidR="0088094F" w:rsidRPr="00390738">
              <w:rPr>
                <w:rFonts w:ascii="Arial" w:hAnsi="Arial" w:cs="Arial"/>
                <w:noProof/>
                <w:webHidden/>
              </w:rPr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88094F" w:rsidRPr="00390738">
              <w:rPr>
                <w:rFonts w:ascii="Arial" w:hAnsi="Arial" w:cs="Arial"/>
                <w:noProof/>
                <w:webHidden/>
              </w:rPr>
              <w:t>7</w:t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37461E16" w14:textId="46E98267" w:rsidR="0088094F" w:rsidRPr="00390738" w:rsidRDefault="002D6366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</w:rPr>
          </w:pPr>
          <w:hyperlink w:anchor="_Toc80187315" w:history="1"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4.3.</w:t>
            </w:r>
            <w:r w:rsidR="0088094F" w:rsidRPr="00390738">
              <w:rPr>
                <w:rFonts w:ascii="Arial" w:eastAsiaTheme="minorEastAsia" w:hAnsi="Arial" w:cs="Arial"/>
                <w:noProof/>
              </w:rPr>
              <w:tab/>
            </w:r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MAKE RESERVATION</w:t>
            </w:r>
            <w:r w:rsidR="0088094F" w:rsidRPr="00390738">
              <w:rPr>
                <w:rFonts w:ascii="Arial" w:hAnsi="Arial" w:cs="Arial"/>
                <w:noProof/>
                <w:webHidden/>
              </w:rPr>
              <w:tab/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begin"/>
            </w:r>
            <w:r w:rsidR="0088094F" w:rsidRPr="00390738">
              <w:rPr>
                <w:rFonts w:ascii="Arial" w:hAnsi="Arial" w:cs="Arial"/>
                <w:noProof/>
                <w:webHidden/>
              </w:rPr>
              <w:instrText xml:space="preserve"> PAGEREF _Toc80187315 \h </w:instrText>
            </w:r>
            <w:r w:rsidR="0088094F" w:rsidRPr="00390738">
              <w:rPr>
                <w:rFonts w:ascii="Arial" w:hAnsi="Arial" w:cs="Arial"/>
                <w:noProof/>
                <w:webHidden/>
              </w:rPr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88094F" w:rsidRPr="00390738">
              <w:rPr>
                <w:rFonts w:ascii="Arial" w:hAnsi="Arial" w:cs="Arial"/>
                <w:noProof/>
                <w:webHidden/>
              </w:rPr>
              <w:t>8</w:t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17FD08B0" w14:textId="79A6D0BC" w:rsidR="0088094F" w:rsidRPr="00390738" w:rsidRDefault="002D6366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</w:rPr>
          </w:pPr>
          <w:hyperlink w:anchor="_Toc80187316" w:history="1"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4.4.</w:t>
            </w:r>
            <w:r w:rsidR="0088094F" w:rsidRPr="00390738">
              <w:rPr>
                <w:rFonts w:ascii="Arial" w:eastAsiaTheme="minorEastAsia" w:hAnsi="Arial" w:cs="Arial"/>
                <w:noProof/>
              </w:rPr>
              <w:tab/>
            </w:r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MAKE PAYMENT</w:t>
            </w:r>
            <w:r w:rsidR="0088094F" w:rsidRPr="00390738">
              <w:rPr>
                <w:rFonts w:ascii="Arial" w:hAnsi="Arial" w:cs="Arial"/>
                <w:noProof/>
                <w:webHidden/>
              </w:rPr>
              <w:tab/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begin"/>
            </w:r>
            <w:r w:rsidR="0088094F" w:rsidRPr="00390738">
              <w:rPr>
                <w:rFonts w:ascii="Arial" w:hAnsi="Arial" w:cs="Arial"/>
                <w:noProof/>
                <w:webHidden/>
              </w:rPr>
              <w:instrText xml:space="preserve"> PAGEREF _Toc80187316 \h </w:instrText>
            </w:r>
            <w:r w:rsidR="0088094F" w:rsidRPr="00390738">
              <w:rPr>
                <w:rFonts w:ascii="Arial" w:hAnsi="Arial" w:cs="Arial"/>
                <w:noProof/>
                <w:webHidden/>
              </w:rPr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88094F" w:rsidRPr="00390738">
              <w:rPr>
                <w:rFonts w:ascii="Arial" w:hAnsi="Arial" w:cs="Arial"/>
                <w:noProof/>
                <w:webHidden/>
              </w:rPr>
              <w:t>9</w:t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6143017B" w14:textId="49385C35" w:rsidR="0088094F" w:rsidRPr="00390738" w:rsidRDefault="002D6366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</w:rPr>
          </w:pPr>
          <w:hyperlink w:anchor="_Toc80187317" w:history="1"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4.5.</w:t>
            </w:r>
            <w:r w:rsidR="0088094F" w:rsidRPr="00390738">
              <w:rPr>
                <w:rFonts w:ascii="Arial" w:eastAsiaTheme="minorEastAsia" w:hAnsi="Arial" w:cs="Arial"/>
                <w:noProof/>
              </w:rPr>
              <w:tab/>
            </w:r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ADD NEW ROOM</w:t>
            </w:r>
            <w:r w:rsidR="0088094F" w:rsidRPr="00390738">
              <w:rPr>
                <w:rFonts w:ascii="Arial" w:hAnsi="Arial" w:cs="Arial"/>
                <w:noProof/>
                <w:webHidden/>
              </w:rPr>
              <w:tab/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begin"/>
            </w:r>
            <w:r w:rsidR="0088094F" w:rsidRPr="00390738">
              <w:rPr>
                <w:rFonts w:ascii="Arial" w:hAnsi="Arial" w:cs="Arial"/>
                <w:noProof/>
                <w:webHidden/>
              </w:rPr>
              <w:instrText xml:space="preserve"> PAGEREF _Toc80187317 \h </w:instrText>
            </w:r>
            <w:r w:rsidR="0088094F" w:rsidRPr="00390738">
              <w:rPr>
                <w:rFonts w:ascii="Arial" w:hAnsi="Arial" w:cs="Arial"/>
                <w:noProof/>
                <w:webHidden/>
              </w:rPr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88094F" w:rsidRPr="00390738">
              <w:rPr>
                <w:rFonts w:ascii="Arial" w:hAnsi="Arial" w:cs="Arial"/>
                <w:noProof/>
                <w:webHidden/>
              </w:rPr>
              <w:t>10</w:t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629CB8B4" w14:textId="492C01BE" w:rsidR="0088094F" w:rsidRPr="00390738" w:rsidRDefault="002D6366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</w:rPr>
          </w:pPr>
          <w:hyperlink w:anchor="_Toc80187318" w:history="1"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4.6.</w:t>
            </w:r>
            <w:r w:rsidR="0088094F" w:rsidRPr="00390738">
              <w:rPr>
                <w:rFonts w:ascii="Arial" w:eastAsiaTheme="minorEastAsia" w:hAnsi="Arial" w:cs="Arial"/>
                <w:noProof/>
              </w:rPr>
              <w:tab/>
            </w:r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DELETE ROOM</w:t>
            </w:r>
            <w:r w:rsidR="0088094F" w:rsidRPr="00390738">
              <w:rPr>
                <w:rFonts w:ascii="Arial" w:hAnsi="Arial" w:cs="Arial"/>
                <w:noProof/>
                <w:webHidden/>
              </w:rPr>
              <w:tab/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begin"/>
            </w:r>
            <w:r w:rsidR="0088094F" w:rsidRPr="00390738">
              <w:rPr>
                <w:rFonts w:ascii="Arial" w:hAnsi="Arial" w:cs="Arial"/>
                <w:noProof/>
                <w:webHidden/>
              </w:rPr>
              <w:instrText xml:space="preserve"> PAGEREF _Toc80187318 \h </w:instrText>
            </w:r>
            <w:r w:rsidR="0088094F" w:rsidRPr="00390738">
              <w:rPr>
                <w:rFonts w:ascii="Arial" w:hAnsi="Arial" w:cs="Arial"/>
                <w:noProof/>
                <w:webHidden/>
              </w:rPr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88094F" w:rsidRPr="00390738">
              <w:rPr>
                <w:rFonts w:ascii="Arial" w:hAnsi="Arial" w:cs="Arial"/>
                <w:noProof/>
                <w:webHidden/>
              </w:rPr>
              <w:t>10</w:t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3166B63F" w14:textId="4C436B2A" w:rsidR="0088094F" w:rsidRPr="00390738" w:rsidRDefault="002D6366">
          <w:pPr>
            <w:pStyle w:val="TOC1"/>
            <w:tabs>
              <w:tab w:val="left" w:pos="440"/>
              <w:tab w:val="right" w:leader="dot" w:pos="9350"/>
            </w:tabs>
            <w:rPr>
              <w:rFonts w:ascii="Arial" w:eastAsiaTheme="minorEastAsia" w:hAnsi="Arial" w:cs="Arial"/>
              <w:noProof/>
            </w:rPr>
          </w:pPr>
          <w:hyperlink w:anchor="_Toc80187319" w:history="1"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5.</w:t>
            </w:r>
            <w:r w:rsidR="0088094F" w:rsidRPr="00390738">
              <w:rPr>
                <w:rFonts w:ascii="Arial" w:eastAsiaTheme="minorEastAsia" w:hAnsi="Arial" w:cs="Arial"/>
                <w:noProof/>
              </w:rPr>
              <w:tab/>
            </w:r>
            <w:r w:rsidR="0088094F" w:rsidRPr="00390738">
              <w:rPr>
                <w:rStyle w:val="Hyperlink"/>
                <w:rFonts w:ascii="Arial" w:hAnsi="Arial" w:cs="Arial"/>
                <w:b/>
                <w:bCs/>
                <w:noProof/>
              </w:rPr>
              <w:t>STATE DIAGRAM</w:t>
            </w:r>
            <w:r w:rsidR="0088094F" w:rsidRPr="00390738">
              <w:rPr>
                <w:rFonts w:ascii="Arial" w:hAnsi="Arial" w:cs="Arial"/>
                <w:noProof/>
                <w:webHidden/>
              </w:rPr>
              <w:tab/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begin"/>
            </w:r>
            <w:r w:rsidR="0088094F" w:rsidRPr="00390738">
              <w:rPr>
                <w:rFonts w:ascii="Arial" w:hAnsi="Arial" w:cs="Arial"/>
                <w:noProof/>
                <w:webHidden/>
              </w:rPr>
              <w:instrText xml:space="preserve"> PAGEREF _Toc80187319 \h </w:instrText>
            </w:r>
            <w:r w:rsidR="0088094F" w:rsidRPr="00390738">
              <w:rPr>
                <w:rFonts w:ascii="Arial" w:hAnsi="Arial" w:cs="Arial"/>
                <w:noProof/>
                <w:webHidden/>
              </w:rPr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88094F" w:rsidRPr="00390738">
              <w:rPr>
                <w:rFonts w:ascii="Arial" w:hAnsi="Arial" w:cs="Arial"/>
                <w:noProof/>
                <w:webHidden/>
              </w:rPr>
              <w:t>11</w:t>
            </w:r>
            <w:r w:rsidR="0088094F" w:rsidRPr="0039073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035B29C5" w14:textId="4C6A5518" w:rsidR="00C578DB" w:rsidRPr="00390738" w:rsidRDefault="00C578DB">
          <w:pPr>
            <w:rPr>
              <w:rFonts w:ascii="Arial" w:hAnsi="Arial" w:cs="Arial"/>
            </w:rPr>
          </w:pPr>
          <w:r w:rsidRPr="00390738">
            <w:rPr>
              <w:rFonts w:ascii="Arial" w:hAnsi="Arial" w:cs="Arial"/>
              <w:b/>
              <w:bCs/>
              <w:noProof/>
            </w:rPr>
            <w:fldChar w:fldCharType="end"/>
          </w:r>
        </w:p>
      </w:sdtContent>
    </w:sdt>
    <w:p w14:paraId="562EF1EF" w14:textId="77777777" w:rsidR="00D3234C" w:rsidRPr="00390738" w:rsidRDefault="00D3234C" w:rsidP="00D3234C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76AE9EED" w14:textId="77777777" w:rsidR="00B655D6" w:rsidRPr="00390738" w:rsidRDefault="00B655D6" w:rsidP="00B655D6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2413E68E" w14:textId="77777777" w:rsidR="00B655D6" w:rsidRPr="00390738" w:rsidRDefault="00B655D6" w:rsidP="00B655D6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2A80A430" w14:textId="77777777" w:rsidR="00B655D6" w:rsidRPr="00390738" w:rsidRDefault="00B655D6" w:rsidP="00B655D6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24278DAC" w14:textId="77777777" w:rsidR="00B655D6" w:rsidRPr="00390738" w:rsidRDefault="00B655D6" w:rsidP="00B655D6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1C72B6DC" w14:textId="77777777" w:rsidR="00B655D6" w:rsidRPr="00390738" w:rsidRDefault="00B655D6" w:rsidP="00B655D6">
      <w:pPr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6A7F4C6B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0EDB9447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1F0F763F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13B3D078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6B1B90A6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781F8818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738A3697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49A292B7" w14:textId="77777777" w:rsidR="00CE2EC1" w:rsidRPr="00390738" w:rsidRDefault="00CE2EC1">
      <w:pPr>
        <w:rPr>
          <w:rFonts w:ascii="Arial" w:hAnsi="Arial" w:cs="Arial"/>
          <w:b/>
          <w:bCs/>
          <w:sz w:val="28"/>
          <w:szCs w:val="28"/>
        </w:rPr>
      </w:pPr>
    </w:p>
    <w:p w14:paraId="5F678126" w14:textId="20D26B1E" w:rsidR="00C578DB" w:rsidRPr="00390738" w:rsidRDefault="00C578DB">
      <w:pPr>
        <w:rPr>
          <w:rFonts w:ascii="Arial" w:hAnsi="Arial" w:cs="Arial"/>
          <w:b/>
          <w:bCs/>
          <w:sz w:val="28"/>
          <w:szCs w:val="28"/>
        </w:rPr>
      </w:pPr>
    </w:p>
    <w:p w14:paraId="43642F58" w14:textId="442AF406" w:rsidR="00C578DB" w:rsidRPr="00390738" w:rsidRDefault="00845CA6" w:rsidP="00845CA6">
      <w:pPr>
        <w:pStyle w:val="Heading1"/>
        <w:numPr>
          <w:ilvl w:val="0"/>
          <w:numId w:val="1"/>
        </w:numPr>
        <w:rPr>
          <w:rFonts w:ascii="Arial" w:hAnsi="Arial" w:cs="Arial"/>
          <w:b/>
          <w:bCs/>
          <w:color w:val="auto"/>
          <w:sz w:val="28"/>
          <w:szCs w:val="28"/>
        </w:rPr>
      </w:pPr>
      <w:bookmarkStart w:id="0" w:name="_Toc80187309"/>
      <w:r w:rsidRPr="00390738">
        <w:rPr>
          <w:rFonts w:ascii="Arial" w:hAnsi="Arial" w:cs="Arial"/>
          <w:b/>
          <w:bCs/>
          <w:color w:val="auto"/>
          <w:sz w:val="28"/>
          <w:szCs w:val="28"/>
        </w:rPr>
        <w:t>INTRODUCTION</w:t>
      </w:r>
      <w:bookmarkEnd w:id="0"/>
    </w:p>
    <w:p w14:paraId="3EE06F8F" w14:textId="77777777" w:rsidR="00F336CE" w:rsidRPr="00390738" w:rsidRDefault="00F336CE" w:rsidP="00F336CE">
      <w:pPr>
        <w:rPr>
          <w:rFonts w:ascii="Arial" w:hAnsi="Arial" w:cs="Arial"/>
        </w:rPr>
      </w:pPr>
    </w:p>
    <w:p w14:paraId="2D2A33BB" w14:textId="0A864D25" w:rsidR="00E87344" w:rsidRPr="00390738" w:rsidRDefault="000B099B" w:rsidP="00CD7C8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390738">
        <w:rPr>
          <w:rFonts w:ascii="Arial" w:hAnsi="Arial" w:cs="Arial"/>
          <w:sz w:val="24"/>
          <w:szCs w:val="24"/>
        </w:rPr>
        <w:t xml:space="preserve">Like any other business, the hotel industry provides socioeconomic prospects for both the owner and the client. Its role is to provide clients with hospitality services. Customers might include </w:t>
      </w:r>
      <w:r w:rsidR="00CD7C8C" w:rsidRPr="00390738">
        <w:rPr>
          <w:rFonts w:ascii="Arial" w:hAnsi="Arial" w:cs="Arial"/>
          <w:sz w:val="24"/>
          <w:szCs w:val="24"/>
        </w:rPr>
        <w:t>travelers</w:t>
      </w:r>
      <w:r w:rsidRPr="00390738">
        <w:rPr>
          <w:rFonts w:ascii="Arial" w:hAnsi="Arial" w:cs="Arial"/>
          <w:sz w:val="24"/>
          <w:szCs w:val="24"/>
        </w:rPr>
        <w:t>, foreigners, businesspeople, tourists, and visitors, among others.</w:t>
      </w:r>
      <w:r w:rsidR="00A1069D" w:rsidRPr="00390738">
        <w:rPr>
          <w:rFonts w:ascii="Arial" w:hAnsi="Arial" w:cs="Arial"/>
          <w:sz w:val="24"/>
          <w:szCs w:val="24"/>
        </w:rPr>
        <w:t xml:space="preserve"> Customers are mainly restricted in their attempts to find a place to spend the night, since the standard procedure is to seek for a hotel when they arrive in a certain location, walk in, and see if there is an empty room. If there are no available rooms, you must proceed to the next nearest hotel to inquire once again.</w:t>
      </w:r>
      <w:r w:rsidR="00E229E7" w:rsidRPr="00390738">
        <w:rPr>
          <w:rFonts w:ascii="Arial" w:hAnsi="Arial" w:cs="Arial"/>
          <w:sz w:val="24"/>
          <w:szCs w:val="24"/>
        </w:rPr>
        <w:t xml:space="preserve"> So what happens if you travel about late at night in quest of a place and all nearby hotels are fully booked? Sometimes you're lucky enough to have the hotel's phone number and can call them to reserve a room. But do the hotel staff actually make an effort to keep a room for you? You'd be lucky if you could obtain a room reserved for you.</w:t>
      </w:r>
      <w:r w:rsidR="00F20AFC" w:rsidRPr="00390738">
        <w:rPr>
          <w:rFonts w:ascii="Arial" w:hAnsi="Arial" w:cs="Arial"/>
          <w:sz w:val="24"/>
          <w:szCs w:val="24"/>
        </w:rPr>
        <w:t xml:space="preserve"> They are more likely to service individuals who wander in rather than those who call to arrange a room. Other times, if you have friends or family members in the region where you wish to rent a place, they must go and conduct the checking for you.</w:t>
      </w:r>
      <w:r w:rsidR="009C45F4" w:rsidRPr="00390738">
        <w:rPr>
          <w:rFonts w:ascii="Arial" w:hAnsi="Arial" w:cs="Arial"/>
        </w:rPr>
        <w:t xml:space="preserve"> </w:t>
      </w:r>
      <w:r w:rsidR="009C45F4" w:rsidRPr="00390738">
        <w:rPr>
          <w:rFonts w:ascii="Arial" w:hAnsi="Arial" w:cs="Arial"/>
          <w:sz w:val="24"/>
          <w:szCs w:val="24"/>
        </w:rPr>
        <w:t>There is no mechanism in place that connects the hotel and the client to ensure that the customer has booked a room and, more importantly, that he is promised a room. Customers may become trapped as a result of this, especially if it is late at night.</w:t>
      </w:r>
    </w:p>
    <w:p w14:paraId="5D4A415B" w14:textId="16B5F308" w:rsidR="000C79C7" w:rsidRPr="00390738" w:rsidRDefault="000C79C7" w:rsidP="00CD7C8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390738">
        <w:rPr>
          <w:rFonts w:ascii="Arial" w:hAnsi="Arial" w:cs="Arial"/>
          <w:sz w:val="24"/>
          <w:szCs w:val="24"/>
        </w:rPr>
        <w:t>As a result, the research intended to create an online hotel reservation system that would allow clients to book anything they needed from wherever they were before staying in the hotel.</w:t>
      </w:r>
      <w:r w:rsidR="00932DE2" w:rsidRPr="00390738">
        <w:rPr>
          <w:rFonts w:ascii="Arial" w:hAnsi="Arial" w:cs="Arial"/>
        </w:rPr>
        <w:t xml:space="preserve"> </w:t>
      </w:r>
      <w:r w:rsidR="00932DE2" w:rsidRPr="00390738">
        <w:rPr>
          <w:rFonts w:ascii="Arial" w:hAnsi="Arial" w:cs="Arial"/>
          <w:sz w:val="24"/>
          <w:szCs w:val="24"/>
        </w:rPr>
        <w:t>The system should make it simple to access and retrieve information, as well as report on it.</w:t>
      </w:r>
    </w:p>
    <w:p w14:paraId="44DF8584" w14:textId="4E11E3A8" w:rsidR="00C578DB" w:rsidRPr="00390738" w:rsidRDefault="00C578DB">
      <w:pPr>
        <w:rPr>
          <w:rFonts w:ascii="Arial" w:hAnsi="Arial" w:cs="Arial"/>
          <w:b/>
          <w:bCs/>
          <w:sz w:val="28"/>
          <w:szCs w:val="28"/>
        </w:rPr>
      </w:pPr>
    </w:p>
    <w:p w14:paraId="1F57818B" w14:textId="7B117F58" w:rsidR="00C578DB" w:rsidRPr="00390738" w:rsidRDefault="00C578DB">
      <w:pPr>
        <w:rPr>
          <w:rFonts w:ascii="Arial" w:hAnsi="Arial" w:cs="Arial"/>
          <w:b/>
          <w:bCs/>
          <w:sz w:val="28"/>
          <w:szCs w:val="28"/>
        </w:rPr>
      </w:pPr>
    </w:p>
    <w:p w14:paraId="694F489B" w14:textId="21A1430B" w:rsidR="00C578DB" w:rsidRPr="00390738" w:rsidRDefault="00C578DB">
      <w:pPr>
        <w:rPr>
          <w:rFonts w:ascii="Arial" w:hAnsi="Arial" w:cs="Arial"/>
          <w:b/>
          <w:bCs/>
          <w:sz w:val="28"/>
          <w:szCs w:val="28"/>
        </w:rPr>
      </w:pPr>
    </w:p>
    <w:p w14:paraId="4295C394" w14:textId="067CE2A8" w:rsidR="00C578DB" w:rsidRPr="00390738" w:rsidRDefault="00C578DB">
      <w:pPr>
        <w:rPr>
          <w:rFonts w:ascii="Arial" w:hAnsi="Arial" w:cs="Arial"/>
          <w:b/>
          <w:bCs/>
          <w:sz w:val="28"/>
          <w:szCs w:val="28"/>
        </w:rPr>
      </w:pPr>
    </w:p>
    <w:p w14:paraId="000FEB00" w14:textId="7DB719AA" w:rsidR="00C578DB" w:rsidRPr="00390738" w:rsidRDefault="00C578DB">
      <w:pPr>
        <w:rPr>
          <w:rFonts w:ascii="Arial" w:hAnsi="Arial" w:cs="Arial"/>
          <w:b/>
          <w:bCs/>
          <w:sz w:val="28"/>
          <w:szCs w:val="28"/>
        </w:rPr>
      </w:pPr>
    </w:p>
    <w:p w14:paraId="74609793" w14:textId="38A3E3F4" w:rsidR="00C578DB" w:rsidRPr="00390738" w:rsidRDefault="00C578DB">
      <w:pPr>
        <w:rPr>
          <w:rFonts w:ascii="Arial" w:hAnsi="Arial" w:cs="Arial"/>
          <w:b/>
          <w:bCs/>
          <w:sz w:val="28"/>
          <w:szCs w:val="28"/>
        </w:rPr>
      </w:pPr>
    </w:p>
    <w:p w14:paraId="026CE3BB" w14:textId="2669397A" w:rsidR="00C578DB" w:rsidRPr="00390738" w:rsidRDefault="00C578DB">
      <w:pPr>
        <w:rPr>
          <w:rFonts w:ascii="Arial" w:hAnsi="Arial" w:cs="Arial"/>
          <w:b/>
          <w:bCs/>
          <w:sz w:val="28"/>
          <w:szCs w:val="28"/>
        </w:rPr>
      </w:pPr>
    </w:p>
    <w:p w14:paraId="3B6C0DA7" w14:textId="77777777" w:rsidR="00C578DB" w:rsidRPr="00390738" w:rsidRDefault="00C578DB">
      <w:pPr>
        <w:rPr>
          <w:rFonts w:ascii="Arial" w:hAnsi="Arial" w:cs="Arial"/>
          <w:b/>
          <w:bCs/>
          <w:sz w:val="28"/>
          <w:szCs w:val="28"/>
        </w:rPr>
      </w:pPr>
    </w:p>
    <w:p w14:paraId="08B5D24C" w14:textId="24328AFA" w:rsidR="00504525" w:rsidRPr="00390738" w:rsidRDefault="002F34CB" w:rsidP="00346544">
      <w:pPr>
        <w:pStyle w:val="Heading1"/>
        <w:numPr>
          <w:ilvl w:val="0"/>
          <w:numId w:val="1"/>
        </w:numPr>
        <w:rPr>
          <w:rFonts w:ascii="Arial" w:hAnsi="Arial" w:cs="Arial"/>
          <w:b/>
          <w:bCs/>
          <w:color w:val="auto"/>
          <w:sz w:val="28"/>
          <w:szCs w:val="28"/>
        </w:rPr>
      </w:pPr>
      <w:bookmarkStart w:id="1" w:name="_Toc80187310"/>
      <w:r w:rsidRPr="00390738">
        <w:rPr>
          <w:rFonts w:ascii="Arial" w:hAnsi="Arial" w:cs="Arial"/>
          <w:b/>
          <w:bCs/>
          <w:color w:val="auto"/>
          <w:sz w:val="28"/>
          <w:szCs w:val="28"/>
        </w:rPr>
        <w:t>USE CASE DIAGRAM</w:t>
      </w:r>
      <w:bookmarkEnd w:id="1"/>
    </w:p>
    <w:p w14:paraId="3EF2F6FE" w14:textId="3E4F0713" w:rsidR="00810406" w:rsidRPr="00390738" w:rsidRDefault="00810406">
      <w:pPr>
        <w:rPr>
          <w:rFonts w:ascii="Arial" w:hAnsi="Arial" w:cs="Arial"/>
        </w:rPr>
      </w:pPr>
      <w:r w:rsidRPr="00390738">
        <w:rPr>
          <w:rFonts w:ascii="Arial" w:hAnsi="Arial" w:cs="Arial"/>
        </w:rPr>
        <w:object w:dxaOrig="12886" w:dyaOrig="17745" w14:anchorId="18ED7F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58pt" o:ole="">
            <v:imagedata r:id="rId6" o:title=""/>
          </v:shape>
          <o:OLEObject Type="Embed" ProgID="Visio.Drawing.15" ShapeID="_x0000_i1025" DrawAspect="Content" ObjectID="_1691165286" r:id="rId7"/>
        </w:object>
      </w:r>
    </w:p>
    <w:p w14:paraId="57FB1B0D" w14:textId="7F390097" w:rsidR="00810406" w:rsidRPr="00390738" w:rsidRDefault="00810406">
      <w:pPr>
        <w:rPr>
          <w:rFonts w:ascii="Arial" w:hAnsi="Arial" w:cs="Arial"/>
          <w:sz w:val="24"/>
          <w:szCs w:val="24"/>
        </w:rPr>
      </w:pPr>
      <w:r w:rsidRPr="00390738">
        <w:rPr>
          <w:rFonts w:ascii="Arial" w:hAnsi="Arial" w:cs="Arial"/>
          <w:b/>
          <w:bCs/>
          <w:sz w:val="24"/>
          <w:szCs w:val="24"/>
        </w:rPr>
        <w:lastRenderedPageBreak/>
        <w:t xml:space="preserve">                                                                          </w:t>
      </w:r>
      <w:r w:rsidRPr="00390738">
        <w:rPr>
          <w:rFonts w:ascii="Arial" w:hAnsi="Arial" w:cs="Arial"/>
          <w:sz w:val="24"/>
          <w:szCs w:val="24"/>
        </w:rPr>
        <w:t>Use Case Diagram</w:t>
      </w:r>
    </w:p>
    <w:p w14:paraId="48D8A015" w14:textId="39822FF4" w:rsidR="000F4E10" w:rsidRPr="00390738" w:rsidRDefault="000F4E10">
      <w:pPr>
        <w:rPr>
          <w:rFonts w:ascii="Arial" w:hAnsi="Arial" w:cs="Arial"/>
          <w:sz w:val="24"/>
          <w:szCs w:val="24"/>
        </w:rPr>
      </w:pPr>
    </w:p>
    <w:p w14:paraId="3F769A27" w14:textId="77777777" w:rsidR="00E6720B" w:rsidRPr="00390738" w:rsidRDefault="00E6720B">
      <w:pPr>
        <w:rPr>
          <w:rFonts w:ascii="Arial" w:hAnsi="Arial" w:cs="Arial"/>
          <w:b/>
          <w:bCs/>
          <w:sz w:val="28"/>
          <w:szCs w:val="28"/>
        </w:rPr>
      </w:pPr>
    </w:p>
    <w:p w14:paraId="527673D0" w14:textId="6E1729D1" w:rsidR="000F4E10" w:rsidRPr="00390738" w:rsidRDefault="00D84627" w:rsidP="000B0C1F">
      <w:pPr>
        <w:pStyle w:val="Heading1"/>
        <w:numPr>
          <w:ilvl w:val="0"/>
          <w:numId w:val="1"/>
        </w:numPr>
        <w:rPr>
          <w:rFonts w:ascii="Arial" w:hAnsi="Arial" w:cs="Arial"/>
          <w:b/>
          <w:bCs/>
          <w:color w:val="auto"/>
          <w:sz w:val="28"/>
          <w:szCs w:val="28"/>
        </w:rPr>
      </w:pPr>
      <w:bookmarkStart w:id="2" w:name="_Toc80187311"/>
      <w:r w:rsidRPr="00390738">
        <w:rPr>
          <w:rFonts w:ascii="Arial" w:hAnsi="Arial" w:cs="Arial"/>
          <w:b/>
          <w:bCs/>
          <w:color w:val="auto"/>
          <w:sz w:val="28"/>
          <w:szCs w:val="28"/>
        </w:rPr>
        <w:t>CLASS DIAGRAM</w:t>
      </w:r>
      <w:bookmarkEnd w:id="2"/>
    </w:p>
    <w:p w14:paraId="5D8EB7D4" w14:textId="4EA38EA2" w:rsidR="00D84627" w:rsidRPr="00390738" w:rsidRDefault="00F753AB">
      <w:pPr>
        <w:rPr>
          <w:rFonts w:ascii="Arial" w:hAnsi="Arial" w:cs="Arial"/>
        </w:rPr>
      </w:pPr>
      <w:r w:rsidRPr="00390738">
        <w:rPr>
          <w:rFonts w:ascii="Arial" w:hAnsi="Arial" w:cs="Arial"/>
        </w:rPr>
        <w:object w:dxaOrig="16921" w:dyaOrig="11101" w14:anchorId="3CDEF6C1">
          <v:shape id="_x0000_i1026" type="#_x0000_t75" style="width:468pt;height:456pt" o:ole="">
            <v:imagedata r:id="rId8" o:title=""/>
          </v:shape>
          <o:OLEObject Type="Embed" ProgID="Visio.Drawing.15" ShapeID="_x0000_i1026" DrawAspect="Content" ObjectID="_1691165287" r:id="rId9"/>
        </w:object>
      </w:r>
    </w:p>
    <w:p w14:paraId="4C0B75E2" w14:textId="094E4C2A" w:rsidR="00557BBB" w:rsidRPr="00390738" w:rsidRDefault="00557BBB">
      <w:pPr>
        <w:rPr>
          <w:rFonts w:ascii="Arial" w:hAnsi="Arial" w:cs="Arial"/>
        </w:rPr>
      </w:pPr>
      <w:r w:rsidRPr="00390738">
        <w:rPr>
          <w:rFonts w:ascii="Arial" w:hAnsi="Arial" w:cs="Arial"/>
        </w:rPr>
        <w:t xml:space="preserve">                                                                                  Class Diagram</w:t>
      </w:r>
    </w:p>
    <w:p w14:paraId="1BCC9411" w14:textId="12591B7B" w:rsidR="00F753AB" w:rsidRPr="00390738" w:rsidRDefault="00F753AB">
      <w:pPr>
        <w:rPr>
          <w:rFonts w:ascii="Arial" w:hAnsi="Arial" w:cs="Arial"/>
        </w:rPr>
      </w:pPr>
    </w:p>
    <w:p w14:paraId="7F800636" w14:textId="6D7B3F39" w:rsidR="00F753AB" w:rsidRPr="00390738" w:rsidRDefault="00F753AB">
      <w:pPr>
        <w:rPr>
          <w:rFonts w:ascii="Arial" w:hAnsi="Arial" w:cs="Arial"/>
        </w:rPr>
      </w:pPr>
    </w:p>
    <w:p w14:paraId="2C35666B" w14:textId="17A6E254" w:rsidR="00F753AB" w:rsidRPr="00390738" w:rsidRDefault="00F753AB">
      <w:pPr>
        <w:rPr>
          <w:rFonts w:ascii="Arial" w:hAnsi="Arial" w:cs="Arial"/>
        </w:rPr>
      </w:pPr>
    </w:p>
    <w:p w14:paraId="7845609E" w14:textId="18987EC5" w:rsidR="00F753AB" w:rsidRPr="00390738" w:rsidRDefault="00F753AB">
      <w:pPr>
        <w:rPr>
          <w:rFonts w:ascii="Arial" w:hAnsi="Arial" w:cs="Arial"/>
        </w:rPr>
      </w:pPr>
    </w:p>
    <w:p w14:paraId="2D43F84D" w14:textId="2399664F" w:rsidR="00F753AB" w:rsidRPr="00390738" w:rsidRDefault="00F753AB">
      <w:pPr>
        <w:rPr>
          <w:rFonts w:ascii="Arial" w:hAnsi="Arial" w:cs="Arial"/>
        </w:rPr>
      </w:pPr>
    </w:p>
    <w:p w14:paraId="0AC93C79" w14:textId="45BF1BBA" w:rsidR="00F753AB" w:rsidRPr="00390738" w:rsidRDefault="00F753AB">
      <w:pPr>
        <w:rPr>
          <w:rFonts w:ascii="Arial" w:hAnsi="Arial" w:cs="Arial"/>
        </w:rPr>
      </w:pPr>
    </w:p>
    <w:p w14:paraId="4F979B24" w14:textId="5E00E80A" w:rsidR="00051278" w:rsidRPr="00390738" w:rsidRDefault="005720C0" w:rsidP="005720C0">
      <w:pPr>
        <w:pStyle w:val="Heading1"/>
        <w:numPr>
          <w:ilvl w:val="0"/>
          <w:numId w:val="1"/>
        </w:numPr>
        <w:rPr>
          <w:rFonts w:ascii="Arial" w:hAnsi="Arial" w:cs="Arial"/>
          <w:b/>
          <w:bCs/>
          <w:color w:val="auto"/>
          <w:sz w:val="28"/>
          <w:szCs w:val="28"/>
        </w:rPr>
      </w:pPr>
      <w:bookmarkStart w:id="3" w:name="_Toc80187312"/>
      <w:r w:rsidRPr="00390738">
        <w:rPr>
          <w:rFonts w:ascii="Arial" w:hAnsi="Arial" w:cs="Arial"/>
          <w:b/>
          <w:bCs/>
          <w:color w:val="auto"/>
          <w:sz w:val="28"/>
          <w:szCs w:val="28"/>
        </w:rPr>
        <w:t>SEQUENCE DIAGRAM</w:t>
      </w:r>
      <w:bookmarkEnd w:id="3"/>
    </w:p>
    <w:p w14:paraId="623062E8" w14:textId="39AB9305" w:rsidR="009B3357" w:rsidRPr="00390738" w:rsidRDefault="00AF115C" w:rsidP="00AF115C">
      <w:pPr>
        <w:pStyle w:val="Heading2"/>
        <w:numPr>
          <w:ilvl w:val="1"/>
          <w:numId w:val="1"/>
        </w:numPr>
        <w:rPr>
          <w:rFonts w:ascii="Arial" w:hAnsi="Arial" w:cs="Arial"/>
          <w:b/>
          <w:bCs/>
          <w:color w:val="auto"/>
          <w:sz w:val="24"/>
          <w:szCs w:val="24"/>
        </w:rPr>
      </w:pPr>
      <w:bookmarkStart w:id="4" w:name="_Toc80187313"/>
      <w:r w:rsidRPr="00390738">
        <w:rPr>
          <w:rFonts w:ascii="Arial" w:hAnsi="Arial" w:cs="Arial"/>
          <w:b/>
          <w:bCs/>
          <w:color w:val="auto"/>
          <w:sz w:val="24"/>
          <w:szCs w:val="24"/>
        </w:rPr>
        <w:t>REGISTRATION</w:t>
      </w:r>
      <w:bookmarkEnd w:id="4"/>
    </w:p>
    <w:p w14:paraId="68E1B5CD" w14:textId="57E8E774" w:rsidR="007B25F5" w:rsidRDefault="004A145B">
      <w:pPr>
        <w:rPr>
          <w:rFonts w:ascii="Arial" w:hAnsi="Arial" w:cs="Arial"/>
        </w:rPr>
      </w:pPr>
      <w:r w:rsidRPr="00390738">
        <w:rPr>
          <w:rFonts w:ascii="Arial" w:hAnsi="Arial" w:cs="Arial"/>
        </w:rPr>
        <w:object w:dxaOrig="11206" w:dyaOrig="7230" w14:anchorId="332484A8">
          <v:shape id="_x0000_i1027" type="#_x0000_t75" style="width:468pt;height:327pt" o:ole="">
            <v:imagedata r:id="rId10" o:title=""/>
          </v:shape>
          <o:OLEObject Type="Embed" ProgID="Visio.Drawing.15" ShapeID="_x0000_i1027" DrawAspect="Content" ObjectID="_1691165288" r:id="rId11"/>
        </w:object>
      </w:r>
    </w:p>
    <w:p w14:paraId="1D0437C4" w14:textId="45DC1FE3" w:rsidR="008951E4" w:rsidRDefault="008951E4">
      <w:pPr>
        <w:rPr>
          <w:rFonts w:ascii="Arial" w:hAnsi="Arial" w:cs="Arial"/>
        </w:rPr>
      </w:pPr>
    </w:p>
    <w:p w14:paraId="28C01E75" w14:textId="6D5D43EB" w:rsidR="008951E4" w:rsidRDefault="008951E4">
      <w:pPr>
        <w:rPr>
          <w:rFonts w:ascii="Arial" w:hAnsi="Arial" w:cs="Arial"/>
        </w:rPr>
      </w:pPr>
    </w:p>
    <w:p w14:paraId="2E039146" w14:textId="59E8EA7E" w:rsidR="008951E4" w:rsidRDefault="008951E4">
      <w:pPr>
        <w:rPr>
          <w:rFonts w:ascii="Arial" w:hAnsi="Arial" w:cs="Arial"/>
        </w:rPr>
      </w:pPr>
    </w:p>
    <w:p w14:paraId="5778C93A" w14:textId="4FCC8DA9" w:rsidR="008951E4" w:rsidRDefault="008951E4">
      <w:pPr>
        <w:rPr>
          <w:rFonts w:ascii="Arial" w:hAnsi="Arial" w:cs="Arial"/>
        </w:rPr>
      </w:pPr>
    </w:p>
    <w:p w14:paraId="75637331" w14:textId="03472719" w:rsidR="008951E4" w:rsidRDefault="008951E4">
      <w:pPr>
        <w:rPr>
          <w:rFonts w:ascii="Arial" w:hAnsi="Arial" w:cs="Arial"/>
        </w:rPr>
      </w:pPr>
    </w:p>
    <w:p w14:paraId="5BB3AD24" w14:textId="17062DBA" w:rsidR="008951E4" w:rsidRDefault="008951E4">
      <w:pPr>
        <w:rPr>
          <w:rFonts w:ascii="Arial" w:hAnsi="Arial" w:cs="Arial"/>
        </w:rPr>
      </w:pPr>
    </w:p>
    <w:p w14:paraId="6314F569" w14:textId="3617A9DE" w:rsidR="008951E4" w:rsidRDefault="008951E4">
      <w:pPr>
        <w:rPr>
          <w:rFonts w:ascii="Arial" w:hAnsi="Arial" w:cs="Arial"/>
        </w:rPr>
      </w:pPr>
    </w:p>
    <w:p w14:paraId="44DC72A1" w14:textId="77777777" w:rsidR="008951E4" w:rsidRPr="00390738" w:rsidRDefault="008951E4">
      <w:pPr>
        <w:rPr>
          <w:rFonts w:ascii="Arial" w:hAnsi="Arial" w:cs="Arial"/>
        </w:rPr>
      </w:pPr>
    </w:p>
    <w:p w14:paraId="1C1418D6" w14:textId="77777777" w:rsidR="000744FF" w:rsidRPr="00390738" w:rsidRDefault="000744FF">
      <w:pPr>
        <w:rPr>
          <w:rFonts w:ascii="Arial" w:hAnsi="Arial" w:cs="Arial"/>
        </w:rPr>
      </w:pPr>
    </w:p>
    <w:p w14:paraId="442070D2" w14:textId="105062C6" w:rsidR="007B4360" w:rsidRDefault="000744FF">
      <w:pPr>
        <w:rPr>
          <w:rFonts w:ascii="Arial" w:hAnsi="Arial" w:cs="Arial"/>
          <w:sz w:val="24"/>
          <w:szCs w:val="24"/>
        </w:rPr>
      </w:pPr>
      <w:r w:rsidRPr="00390738">
        <w:rPr>
          <w:rFonts w:ascii="Arial" w:hAnsi="Arial" w:cs="Arial"/>
        </w:rPr>
        <w:lastRenderedPageBreak/>
        <w:t xml:space="preserve">                                                                               </w:t>
      </w:r>
      <w:r w:rsidR="007B4360" w:rsidRPr="00390738">
        <w:rPr>
          <w:rFonts w:ascii="Arial" w:hAnsi="Arial" w:cs="Arial"/>
          <w:sz w:val="24"/>
          <w:szCs w:val="24"/>
        </w:rPr>
        <w:t>Customer Registration</w:t>
      </w:r>
    </w:p>
    <w:p w14:paraId="76E9FDF9" w14:textId="09C13491" w:rsidR="0013003F" w:rsidRDefault="0013003F">
      <w:pPr>
        <w:rPr>
          <w:rFonts w:ascii="Arial" w:hAnsi="Arial" w:cs="Arial"/>
          <w:sz w:val="24"/>
          <w:szCs w:val="24"/>
        </w:rPr>
      </w:pP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4"/>
        <w:gridCol w:w="7093"/>
      </w:tblGrid>
      <w:tr w:rsidR="0013003F" w:rsidRPr="00B26B87" w14:paraId="777A7BC7" w14:textId="77777777" w:rsidTr="00BE1AB9">
        <w:trPr>
          <w:trHeight w:val="78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8256DF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Use case name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4B8000" w14:textId="50EDFFBE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Registration</w:t>
            </w:r>
          </w:p>
        </w:tc>
      </w:tr>
      <w:tr w:rsidR="0013003F" w:rsidRPr="00B26B87" w14:paraId="3802C086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EB8432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Actors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63B323A" w14:textId="79FE10C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Customer</w:t>
            </w:r>
          </w:p>
        </w:tc>
      </w:tr>
      <w:tr w:rsidR="0013003F" w:rsidRPr="00B26B87" w14:paraId="12D05B95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A0AC45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 Pre-Condition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FDB9DF" w14:textId="7C583909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Customer</w:t>
            </w: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 must be on registration page</w:t>
            </w:r>
          </w:p>
        </w:tc>
      </w:tr>
      <w:tr w:rsidR="0013003F" w:rsidRPr="00B26B87" w14:paraId="1CED4D19" w14:textId="77777777" w:rsidTr="00BE1AB9">
        <w:trPr>
          <w:trHeight w:val="1139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E56261D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Flow of events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010F36" w14:textId="77777777" w:rsidR="0013003F" w:rsidRPr="00B26B87" w:rsidRDefault="0013003F" w:rsidP="00BE1AB9">
            <w:pPr>
              <w:pStyle w:val="ListParagraph"/>
              <w:numPr>
                <w:ilvl w:val="0"/>
                <w:numId w:val="2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Open Registration web page</w:t>
            </w:r>
          </w:p>
          <w:p w14:paraId="05B15AF2" w14:textId="77777777" w:rsidR="0013003F" w:rsidRDefault="0013003F" w:rsidP="00BE1AB9">
            <w:pPr>
              <w:pStyle w:val="ListParagraph"/>
              <w:numPr>
                <w:ilvl w:val="0"/>
                <w:numId w:val="2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Provide </w:t>
            </w:r>
            <w:r>
              <w:rPr>
                <w:rFonts w:ascii="Arial" w:eastAsia="Calibri" w:hAnsi="Arial" w:cs="Arial"/>
                <w:sz w:val="24"/>
                <w:szCs w:val="24"/>
              </w:rPr>
              <w:t>their</w:t>
            </w: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 personal information</w:t>
            </w:r>
          </w:p>
          <w:p w14:paraId="7FFA9E99" w14:textId="77777777" w:rsidR="0013003F" w:rsidRPr="00B26B87" w:rsidRDefault="0013003F" w:rsidP="00BE1AB9">
            <w:pPr>
              <w:pStyle w:val="ListParagraph"/>
              <w:numPr>
                <w:ilvl w:val="0"/>
                <w:numId w:val="2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 user enters their username and password</w:t>
            </w:r>
          </w:p>
          <w:p w14:paraId="4CA3459F" w14:textId="77777777" w:rsidR="0013003F" w:rsidRPr="00B26B87" w:rsidRDefault="0013003F" w:rsidP="00BE1AB9">
            <w:pPr>
              <w:pStyle w:val="ListParagraph"/>
              <w:numPr>
                <w:ilvl w:val="0"/>
                <w:numId w:val="2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Click on Sign In button</w:t>
            </w:r>
          </w:p>
          <w:p w14:paraId="2EB2D049" w14:textId="77777777" w:rsidR="0013003F" w:rsidRPr="00B26B87" w:rsidRDefault="0013003F" w:rsidP="00BE1AB9">
            <w:pPr>
              <w:pStyle w:val="ListParagraph"/>
              <w:spacing w:after="200"/>
              <w:ind w:left="0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</w:p>
        </w:tc>
      </w:tr>
      <w:tr w:rsidR="0013003F" w:rsidRPr="00B26B87" w14:paraId="41C12F7F" w14:textId="77777777" w:rsidTr="00BE1AB9">
        <w:trPr>
          <w:trHeight w:val="767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B383FC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Alternative flow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DB3476" w14:textId="77777777" w:rsidR="0013003F" w:rsidRPr="00B26B87" w:rsidRDefault="0013003F" w:rsidP="00BE1AB9">
            <w:pPr>
              <w:pStyle w:val="ListParagraph"/>
              <w:numPr>
                <w:ilvl w:val="0"/>
                <w:numId w:val="3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If any input field is empty show error message</w:t>
            </w:r>
          </w:p>
          <w:p w14:paraId="57786B82" w14:textId="77777777" w:rsidR="0013003F" w:rsidRPr="00B26B87" w:rsidRDefault="0013003F" w:rsidP="00BE1AB9">
            <w:pPr>
              <w:pStyle w:val="ListParagraph"/>
              <w:numPr>
                <w:ilvl w:val="0"/>
                <w:numId w:val="3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Go back to Login page</w:t>
            </w:r>
          </w:p>
        </w:tc>
      </w:tr>
      <w:tr w:rsidR="0013003F" w:rsidRPr="00B26B87" w14:paraId="194F5612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47E9BD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Failure scenario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0DEBFE5" w14:textId="77777777" w:rsidR="0013003F" w:rsidRDefault="0013003F" w:rsidP="00BE1AB9">
            <w:pPr>
              <w:pStyle w:val="ListParagraph"/>
              <w:numPr>
                <w:ilvl w:val="0"/>
                <w:numId w:val="4"/>
              </w:num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 user forgets personal information and/or password</w:t>
            </w:r>
          </w:p>
          <w:p w14:paraId="7C746B8F" w14:textId="77777777" w:rsidR="0013003F" w:rsidRPr="00C628A4" w:rsidRDefault="0013003F" w:rsidP="00BE1AB9">
            <w:pPr>
              <w:pStyle w:val="ListParagraph"/>
              <w:numPr>
                <w:ilvl w:val="0"/>
                <w:numId w:val="4"/>
              </w:num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 user isn’t able to sign in</w:t>
            </w:r>
          </w:p>
        </w:tc>
      </w:tr>
      <w:tr w:rsidR="0013003F" w:rsidRPr="00B26B87" w14:paraId="12FA30A8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A5BEFE" w14:textId="77777777" w:rsidR="0013003F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Successful scenario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9CD091" w14:textId="415C13AB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Registration is successful</w:t>
            </w:r>
          </w:p>
        </w:tc>
      </w:tr>
    </w:tbl>
    <w:p w14:paraId="232958AD" w14:textId="77777777" w:rsidR="0013003F" w:rsidRPr="00390738" w:rsidRDefault="0013003F" w:rsidP="0013003F">
      <w:pPr>
        <w:rPr>
          <w:rFonts w:ascii="Arial" w:hAnsi="Arial" w:cs="Arial"/>
          <w:sz w:val="24"/>
          <w:szCs w:val="24"/>
        </w:rPr>
      </w:pPr>
    </w:p>
    <w:p w14:paraId="043BAECE" w14:textId="77777777" w:rsidR="0013003F" w:rsidRPr="00390738" w:rsidRDefault="0013003F" w:rsidP="0013003F">
      <w:pPr>
        <w:rPr>
          <w:rFonts w:ascii="Arial" w:hAnsi="Arial" w:cs="Arial"/>
          <w:sz w:val="24"/>
          <w:szCs w:val="24"/>
        </w:rPr>
      </w:pPr>
    </w:p>
    <w:p w14:paraId="00ADD308" w14:textId="77777777" w:rsidR="0013003F" w:rsidRPr="00390738" w:rsidRDefault="0013003F" w:rsidP="0013003F">
      <w:pPr>
        <w:rPr>
          <w:rFonts w:ascii="Arial" w:hAnsi="Arial" w:cs="Arial"/>
          <w:b/>
          <w:bCs/>
          <w:sz w:val="24"/>
          <w:szCs w:val="24"/>
        </w:rPr>
      </w:pPr>
    </w:p>
    <w:p w14:paraId="2785843E" w14:textId="77777777" w:rsidR="0013003F" w:rsidRPr="00390738" w:rsidRDefault="0013003F" w:rsidP="0013003F">
      <w:pPr>
        <w:rPr>
          <w:rFonts w:ascii="Arial" w:hAnsi="Arial" w:cs="Arial"/>
          <w:b/>
          <w:bCs/>
          <w:sz w:val="24"/>
          <w:szCs w:val="24"/>
        </w:rPr>
      </w:pPr>
    </w:p>
    <w:p w14:paraId="482F0A0D" w14:textId="77777777" w:rsidR="0013003F" w:rsidRPr="00390738" w:rsidRDefault="0013003F" w:rsidP="0013003F">
      <w:pPr>
        <w:rPr>
          <w:rFonts w:ascii="Arial" w:hAnsi="Arial" w:cs="Arial"/>
          <w:b/>
          <w:bCs/>
          <w:sz w:val="24"/>
          <w:szCs w:val="24"/>
        </w:rPr>
      </w:pPr>
    </w:p>
    <w:p w14:paraId="4FA17DA9" w14:textId="77777777" w:rsidR="0013003F" w:rsidRPr="00390738" w:rsidRDefault="0013003F" w:rsidP="0013003F">
      <w:pPr>
        <w:rPr>
          <w:rFonts w:ascii="Arial" w:hAnsi="Arial" w:cs="Arial"/>
          <w:b/>
          <w:bCs/>
          <w:sz w:val="24"/>
          <w:szCs w:val="24"/>
        </w:rPr>
      </w:pPr>
    </w:p>
    <w:p w14:paraId="015E91F7" w14:textId="77777777" w:rsidR="0013003F" w:rsidRPr="00390738" w:rsidRDefault="0013003F" w:rsidP="0013003F">
      <w:pPr>
        <w:rPr>
          <w:rFonts w:ascii="Arial" w:hAnsi="Arial" w:cs="Arial"/>
          <w:b/>
          <w:bCs/>
          <w:sz w:val="24"/>
          <w:szCs w:val="24"/>
        </w:rPr>
      </w:pPr>
    </w:p>
    <w:p w14:paraId="241274D8" w14:textId="77777777" w:rsidR="0013003F" w:rsidRPr="00390738" w:rsidRDefault="0013003F" w:rsidP="0013003F">
      <w:pPr>
        <w:rPr>
          <w:rFonts w:ascii="Arial" w:hAnsi="Arial" w:cs="Arial"/>
          <w:b/>
          <w:bCs/>
          <w:sz w:val="24"/>
          <w:szCs w:val="24"/>
        </w:rPr>
      </w:pPr>
    </w:p>
    <w:p w14:paraId="73193A37" w14:textId="77777777" w:rsidR="0013003F" w:rsidRPr="00390738" w:rsidRDefault="0013003F" w:rsidP="0013003F">
      <w:pPr>
        <w:rPr>
          <w:rFonts w:ascii="Arial" w:hAnsi="Arial" w:cs="Arial"/>
          <w:b/>
          <w:bCs/>
          <w:sz w:val="24"/>
          <w:szCs w:val="24"/>
        </w:rPr>
      </w:pPr>
    </w:p>
    <w:p w14:paraId="29DB3AB8" w14:textId="77777777" w:rsidR="0013003F" w:rsidRPr="00390738" w:rsidRDefault="0013003F" w:rsidP="0013003F">
      <w:pPr>
        <w:rPr>
          <w:rFonts w:ascii="Arial" w:hAnsi="Arial" w:cs="Arial"/>
          <w:b/>
          <w:bCs/>
          <w:sz w:val="24"/>
          <w:szCs w:val="24"/>
        </w:rPr>
      </w:pPr>
    </w:p>
    <w:p w14:paraId="5A6861E9" w14:textId="77777777" w:rsidR="0013003F" w:rsidRPr="00390738" w:rsidRDefault="0013003F" w:rsidP="0013003F">
      <w:pPr>
        <w:rPr>
          <w:rFonts w:ascii="Arial" w:hAnsi="Arial" w:cs="Arial"/>
          <w:b/>
          <w:bCs/>
          <w:sz w:val="24"/>
          <w:szCs w:val="24"/>
        </w:rPr>
      </w:pPr>
    </w:p>
    <w:p w14:paraId="718102E8" w14:textId="77777777" w:rsidR="0013003F" w:rsidRPr="00390738" w:rsidRDefault="0013003F" w:rsidP="0013003F">
      <w:pPr>
        <w:rPr>
          <w:rFonts w:ascii="Arial" w:hAnsi="Arial" w:cs="Arial"/>
          <w:b/>
          <w:bCs/>
          <w:sz w:val="24"/>
          <w:szCs w:val="24"/>
        </w:rPr>
      </w:pPr>
    </w:p>
    <w:p w14:paraId="49E412F1" w14:textId="77777777" w:rsidR="001647DE" w:rsidRPr="00390738" w:rsidRDefault="001647DE">
      <w:pPr>
        <w:rPr>
          <w:rFonts w:ascii="Arial" w:hAnsi="Arial" w:cs="Arial"/>
          <w:b/>
          <w:bCs/>
          <w:sz w:val="24"/>
          <w:szCs w:val="24"/>
        </w:rPr>
      </w:pPr>
    </w:p>
    <w:p w14:paraId="138FAF24" w14:textId="77777777" w:rsidR="001647DE" w:rsidRPr="00390738" w:rsidRDefault="001647DE">
      <w:pPr>
        <w:rPr>
          <w:rFonts w:ascii="Arial" w:hAnsi="Arial" w:cs="Arial"/>
          <w:b/>
          <w:bCs/>
          <w:sz w:val="24"/>
          <w:szCs w:val="24"/>
        </w:rPr>
      </w:pPr>
    </w:p>
    <w:p w14:paraId="155A88BB" w14:textId="77777777" w:rsidR="001647DE" w:rsidRPr="00390738" w:rsidRDefault="001647DE">
      <w:pPr>
        <w:rPr>
          <w:rFonts w:ascii="Arial" w:hAnsi="Arial" w:cs="Arial"/>
          <w:b/>
          <w:bCs/>
          <w:sz w:val="24"/>
          <w:szCs w:val="24"/>
        </w:rPr>
      </w:pPr>
    </w:p>
    <w:p w14:paraId="0D3F0683" w14:textId="7487171D" w:rsidR="009B6F12" w:rsidRPr="00390738" w:rsidRDefault="00884492" w:rsidP="00884492">
      <w:pPr>
        <w:pStyle w:val="Heading2"/>
        <w:numPr>
          <w:ilvl w:val="1"/>
          <w:numId w:val="1"/>
        </w:numPr>
        <w:rPr>
          <w:rFonts w:ascii="Arial" w:hAnsi="Arial" w:cs="Arial"/>
          <w:b/>
          <w:bCs/>
          <w:color w:val="auto"/>
          <w:sz w:val="24"/>
          <w:szCs w:val="24"/>
        </w:rPr>
      </w:pPr>
      <w:bookmarkStart w:id="5" w:name="_Toc80187314"/>
      <w:r w:rsidRPr="00390738">
        <w:rPr>
          <w:rFonts w:ascii="Arial" w:hAnsi="Arial" w:cs="Arial"/>
          <w:b/>
          <w:bCs/>
          <w:color w:val="auto"/>
          <w:sz w:val="24"/>
          <w:szCs w:val="24"/>
        </w:rPr>
        <w:lastRenderedPageBreak/>
        <w:t>LOGIN</w:t>
      </w:r>
      <w:bookmarkEnd w:id="5"/>
    </w:p>
    <w:p w14:paraId="040799F8" w14:textId="55980094" w:rsidR="00D1024F" w:rsidRPr="00390738" w:rsidRDefault="001647DE">
      <w:pPr>
        <w:rPr>
          <w:rFonts w:ascii="Arial" w:hAnsi="Arial" w:cs="Arial"/>
        </w:rPr>
      </w:pPr>
      <w:r w:rsidRPr="00390738">
        <w:rPr>
          <w:rFonts w:ascii="Arial" w:hAnsi="Arial" w:cs="Arial"/>
        </w:rPr>
        <w:object w:dxaOrig="11746" w:dyaOrig="10860" w14:anchorId="1B445347">
          <v:shape id="_x0000_i1028" type="#_x0000_t75" style="width:468pt;height:300pt" o:ole="">
            <v:imagedata r:id="rId12" o:title=""/>
          </v:shape>
          <o:OLEObject Type="Embed" ProgID="Visio.Drawing.15" ShapeID="_x0000_i1028" DrawAspect="Content" ObjectID="_1691165289" r:id="rId13"/>
        </w:object>
      </w:r>
    </w:p>
    <w:p w14:paraId="435B0ECC" w14:textId="4CD21005" w:rsidR="00EF234F" w:rsidRDefault="00EF234F">
      <w:pPr>
        <w:rPr>
          <w:rFonts w:ascii="Arial" w:hAnsi="Arial" w:cs="Arial"/>
          <w:sz w:val="24"/>
          <w:szCs w:val="24"/>
        </w:rPr>
      </w:pPr>
      <w:r w:rsidRPr="00390738">
        <w:rPr>
          <w:rFonts w:ascii="Arial" w:hAnsi="Arial" w:cs="Arial"/>
        </w:rPr>
        <w:t xml:space="preserve">                                                                      </w:t>
      </w:r>
      <w:r w:rsidRPr="00390738">
        <w:rPr>
          <w:rFonts w:ascii="Arial" w:hAnsi="Arial" w:cs="Arial"/>
          <w:sz w:val="24"/>
          <w:szCs w:val="24"/>
        </w:rPr>
        <w:t>Customer Login</w:t>
      </w:r>
    </w:p>
    <w:p w14:paraId="31BD7605" w14:textId="4C656E5D" w:rsidR="0013003F" w:rsidRDefault="0013003F">
      <w:pPr>
        <w:rPr>
          <w:rFonts w:ascii="Arial" w:hAnsi="Arial" w:cs="Arial"/>
          <w:sz w:val="24"/>
          <w:szCs w:val="24"/>
        </w:rPr>
      </w:pP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4"/>
        <w:gridCol w:w="7093"/>
      </w:tblGrid>
      <w:tr w:rsidR="0013003F" w:rsidRPr="00B26B87" w14:paraId="2567451A" w14:textId="77777777" w:rsidTr="00BE1AB9">
        <w:trPr>
          <w:trHeight w:val="78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F133D56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bookmarkStart w:id="6" w:name="_Hlk65017940"/>
            <w:r w:rsidRPr="00B26B87">
              <w:rPr>
                <w:rFonts w:ascii="Arial" w:eastAsia="Calibri" w:hAnsi="Arial" w:cs="Arial"/>
                <w:sz w:val="24"/>
                <w:szCs w:val="24"/>
              </w:rPr>
              <w:t>Use case name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024F8BE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UC_ Login</w:t>
            </w:r>
          </w:p>
        </w:tc>
      </w:tr>
      <w:tr w:rsidR="0013003F" w:rsidRPr="00B26B87" w14:paraId="50BFFAE4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5D2B324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Actors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2F32E2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Student / Staff</w:t>
            </w:r>
          </w:p>
        </w:tc>
      </w:tr>
      <w:tr w:rsidR="0013003F" w:rsidRPr="00B26B87" w14:paraId="225840FB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08E128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 Pre-Condition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FB29DB1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Student and Staff must be on registration page</w:t>
            </w:r>
          </w:p>
        </w:tc>
      </w:tr>
      <w:tr w:rsidR="0013003F" w:rsidRPr="00B26B87" w14:paraId="20D69A52" w14:textId="77777777" w:rsidTr="00BE1AB9">
        <w:trPr>
          <w:trHeight w:val="1139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C1A112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Flow of events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54CF8BE" w14:textId="4F84D0F5" w:rsidR="0013003F" w:rsidRPr="007241B2" w:rsidRDefault="0013003F" w:rsidP="007241B2">
            <w:pPr>
              <w:pStyle w:val="ListParagraph"/>
              <w:numPr>
                <w:ilvl w:val="0"/>
                <w:numId w:val="8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Open Registration web page</w:t>
            </w:r>
          </w:p>
          <w:p w14:paraId="04EF7CA0" w14:textId="2880FFCD" w:rsidR="0013003F" w:rsidRPr="007241B2" w:rsidRDefault="0013003F" w:rsidP="007241B2">
            <w:pPr>
              <w:pStyle w:val="ListParagraph"/>
              <w:numPr>
                <w:ilvl w:val="0"/>
                <w:numId w:val="8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Provide their personal information</w:t>
            </w:r>
          </w:p>
          <w:p w14:paraId="728CB34E" w14:textId="77777777" w:rsidR="0013003F" w:rsidRPr="00B26B87" w:rsidRDefault="0013003F" w:rsidP="007241B2">
            <w:pPr>
              <w:pStyle w:val="ListParagraph"/>
              <w:numPr>
                <w:ilvl w:val="0"/>
                <w:numId w:val="8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 user enters their username and password</w:t>
            </w:r>
          </w:p>
          <w:p w14:paraId="1AC7A57C" w14:textId="77777777" w:rsidR="0013003F" w:rsidRPr="00B26B87" w:rsidRDefault="0013003F" w:rsidP="007241B2">
            <w:pPr>
              <w:pStyle w:val="ListParagraph"/>
              <w:numPr>
                <w:ilvl w:val="0"/>
                <w:numId w:val="8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Click on Sign In button</w:t>
            </w:r>
          </w:p>
          <w:p w14:paraId="78243A1E" w14:textId="77777777" w:rsidR="0013003F" w:rsidRPr="00B26B87" w:rsidRDefault="0013003F" w:rsidP="00BE1AB9">
            <w:pPr>
              <w:pStyle w:val="ListParagraph"/>
              <w:spacing w:after="200"/>
              <w:ind w:left="0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</w:p>
        </w:tc>
      </w:tr>
      <w:tr w:rsidR="0013003F" w:rsidRPr="00B26B87" w14:paraId="1A0255B8" w14:textId="77777777" w:rsidTr="00BE1AB9">
        <w:trPr>
          <w:trHeight w:val="767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EAF45C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Alternative flow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AD4C95" w14:textId="27B7D48D" w:rsidR="0013003F" w:rsidRPr="007241B2" w:rsidRDefault="0013003F" w:rsidP="007241B2">
            <w:pPr>
              <w:pStyle w:val="ListParagraph"/>
              <w:numPr>
                <w:ilvl w:val="0"/>
                <w:numId w:val="9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If any input field is empty show error message</w:t>
            </w:r>
          </w:p>
          <w:p w14:paraId="5E5FBDD4" w14:textId="2B6B8D47" w:rsidR="0013003F" w:rsidRPr="007241B2" w:rsidRDefault="0013003F" w:rsidP="007241B2">
            <w:pPr>
              <w:pStyle w:val="ListParagraph"/>
              <w:numPr>
                <w:ilvl w:val="0"/>
                <w:numId w:val="9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Go back to Login page</w:t>
            </w:r>
          </w:p>
        </w:tc>
      </w:tr>
      <w:tr w:rsidR="0013003F" w:rsidRPr="00B26B87" w14:paraId="0235B8C2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9F364E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Failure scenario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4F32C9A" w14:textId="64E8683D" w:rsidR="0013003F" w:rsidRPr="007241B2" w:rsidRDefault="0013003F" w:rsidP="007241B2">
            <w:pPr>
              <w:pStyle w:val="ListParagraph"/>
              <w:numPr>
                <w:ilvl w:val="0"/>
                <w:numId w:val="10"/>
              </w:num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The user forgets personal information and/or password</w:t>
            </w:r>
          </w:p>
          <w:p w14:paraId="0002B065" w14:textId="0FB6E46A" w:rsidR="0013003F" w:rsidRPr="007241B2" w:rsidRDefault="0013003F" w:rsidP="007241B2">
            <w:pPr>
              <w:pStyle w:val="ListParagraph"/>
              <w:numPr>
                <w:ilvl w:val="0"/>
                <w:numId w:val="10"/>
              </w:num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The user isn’t able to sign in</w:t>
            </w:r>
          </w:p>
        </w:tc>
      </w:tr>
      <w:tr w:rsidR="0013003F" w:rsidRPr="00B26B87" w14:paraId="71336942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FDA871" w14:textId="77777777" w:rsidR="0013003F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Successful scenario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33E70B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Sign In successfully</w:t>
            </w:r>
          </w:p>
        </w:tc>
      </w:tr>
      <w:bookmarkEnd w:id="6"/>
    </w:tbl>
    <w:p w14:paraId="781723F8" w14:textId="77777777" w:rsidR="00E52FB9" w:rsidRPr="00390738" w:rsidRDefault="00E52FB9">
      <w:pPr>
        <w:rPr>
          <w:rFonts w:ascii="Arial" w:hAnsi="Arial" w:cs="Arial"/>
          <w:b/>
          <w:bCs/>
          <w:sz w:val="24"/>
          <w:szCs w:val="24"/>
        </w:rPr>
      </w:pPr>
    </w:p>
    <w:p w14:paraId="56BEC799" w14:textId="2CF96305" w:rsidR="00C10F8E" w:rsidRPr="00390738" w:rsidRDefault="00E52FB9" w:rsidP="00E52FB9">
      <w:pPr>
        <w:pStyle w:val="Heading2"/>
        <w:numPr>
          <w:ilvl w:val="1"/>
          <w:numId w:val="1"/>
        </w:numPr>
        <w:rPr>
          <w:rFonts w:ascii="Arial" w:hAnsi="Arial" w:cs="Arial"/>
          <w:b/>
          <w:bCs/>
          <w:color w:val="auto"/>
          <w:sz w:val="24"/>
          <w:szCs w:val="24"/>
        </w:rPr>
      </w:pPr>
      <w:bookmarkStart w:id="7" w:name="_Toc80187315"/>
      <w:r w:rsidRPr="00390738">
        <w:rPr>
          <w:rFonts w:ascii="Arial" w:hAnsi="Arial" w:cs="Arial"/>
          <w:b/>
          <w:bCs/>
          <w:color w:val="auto"/>
          <w:sz w:val="24"/>
          <w:szCs w:val="24"/>
        </w:rPr>
        <w:lastRenderedPageBreak/>
        <w:t>MAKE RESERVATION</w:t>
      </w:r>
      <w:bookmarkEnd w:id="7"/>
    </w:p>
    <w:p w14:paraId="73BE11E2" w14:textId="5826612E" w:rsidR="00C10F8E" w:rsidRDefault="00C10F8E">
      <w:pPr>
        <w:rPr>
          <w:rFonts w:ascii="Arial" w:hAnsi="Arial" w:cs="Arial"/>
        </w:rPr>
      </w:pPr>
      <w:r w:rsidRPr="00390738">
        <w:rPr>
          <w:rFonts w:ascii="Arial" w:hAnsi="Arial" w:cs="Arial"/>
        </w:rPr>
        <w:object w:dxaOrig="13186" w:dyaOrig="13711" w14:anchorId="341306B2">
          <v:shape id="_x0000_i1029" type="#_x0000_t75" style="width:468pt;height:486pt" o:ole="">
            <v:imagedata r:id="rId14" o:title=""/>
          </v:shape>
          <o:OLEObject Type="Embed" ProgID="Visio.Drawing.15" ShapeID="_x0000_i1029" DrawAspect="Content" ObjectID="_1691165290" r:id="rId15"/>
        </w:object>
      </w:r>
    </w:p>
    <w:p w14:paraId="536B019E" w14:textId="4B29F76B" w:rsidR="008951E4" w:rsidRDefault="008951E4">
      <w:pPr>
        <w:rPr>
          <w:rFonts w:ascii="Arial" w:hAnsi="Arial" w:cs="Arial"/>
        </w:rPr>
      </w:pPr>
    </w:p>
    <w:p w14:paraId="2405A8BA" w14:textId="0826ADC8" w:rsidR="008951E4" w:rsidRDefault="008951E4">
      <w:pPr>
        <w:rPr>
          <w:rFonts w:ascii="Arial" w:hAnsi="Arial" w:cs="Arial"/>
        </w:rPr>
      </w:pPr>
    </w:p>
    <w:p w14:paraId="4EE58CB3" w14:textId="57538DF6" w:rsidR="008951E4" w:rsidRDefault="008951E4">
      <w:pPr>
        <w:rPr>
          <w:rFonts w:ascii="Arial" w:hAnsi="Arial" w:cs="Arial"/>
        </w:rPr>
      </w:pPr>
    </w:p>
    <w:p w14:paraId="3B79F587" w14:textId="50CD09BE" w:rsidR="008951E4" w:rsidRDefault="008951E4">
      <w:pPr>
        <w:rPr>
          <w:rFonts w:ascii="Arial" w:hAnsi="Arial" w:cs="Arial"/>
        </w:rPr>
      </w:pPr>
    </w:p>
    <w:p w14:paraId="64FBA5B9" w14:textId="25119309" w:rsidR="008951E4" w:rsidRDefault="008951E4">
      <w:pPr>
        <w:rPr>
          <w:rFonts w:ascii="Arial" w:hAnsi="Arial" w:cs="Arial"/>
        </w:rPr>
      </w:pPr>
    </w:p>
    <w:p w14:paraId="2E42782B" w14:textId="4708D06E" w:rsidR="008951E4" w:rsidRDefault="008951E4">
      <w:pPr>
        <w:rPr>
          <w:rFonts w:ascii="Arial" w:hAnsi="Arial" w:cs="Arial"/>
        </w:rPr>
      </w:pPr>
    </w:p>
    <w:p w14:paraId="3830D863" w14:textId="77777777" w:rsidR="008951E4" w:rsidRPr="00390738" w:rsidRDefault="008951E4">
      <w:pPr>
        <w:rPr>
          <w:rFonts w:ascii="Arial" w:hAnsi="Arial" w:cs="Arial"/>
        </w:rPr>
      </w:pPr>
    </w:p>
    <w:p w14:paraId="0A2CEBB0" w14:textId="50052830" w:rsidR="00C34DA1" w:rsidRPr="00390738" w:rsidRDefault="00C34DA1">
      <w:pPr>
        <w:rPr>
          <w:rFonts w:ascii="Arial" w:hAnsi="Arial" w:cs="Arial"/>
          <w:b/>
          <w:bCs/>
          <w:sz w:val="24"/>
          <w:szCs w:val="24"/>
        </w:rPr>
      </w:pPr>
      <w:r w:rsidRPr="00390738">
        <w:rPr>
          <w:rFonts w:ascii="Arial" w:hAnsi="Arial" w:cs="Arial"/>
        </w:rPr>
        <w:t xml:space="preserve">                                                          </w:t>
      </w:r>
      <w:r w:rsidR="00B507E3" w:rsidRPr="00390738">
        <w:rPr>
          <w:rFonts w:ascii="Arial" w:hAnsi="Arial" w:cs="Arial"/>
        </w:rPr>
        <w:t xml:space="preserve">            </w:t>
      </w:r>
      <w:r w:rsidRPr="00390738">
        <w:rPr>
          <w:rFonts w:ascii="Arial" w:hAnsi="Arial" w:cs="Arial"/>
        </w:rPr>
        <w:t>Make Reservation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4"/>
        <w:gridCol w:w="7093"/>
      </w:tblGrid>
      <w:tr w:rsidR="0013003F" w:rsidRPr="00B26B87" w14:paraId="28446047" w14:textId="77777777" w:rsidTr="00BE1AB9">
        <w:trPr>
          <w:trHeight w:val="78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242CE4C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Use case name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F11F23" w14:textId="4C39B6AA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Reservation</w:t>
            </w:r>
          </w:p>
        </w:tc>
      </w:tr>
      <w:tr w:rsidR="0013003F" w:rsidRPr="00B26B87" w14:paraId="74DBB225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2E401C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Actors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35E547B" w14:textId="290A2BB5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Customer</w:t>
            </w:r>
          </w:p>
        </w:tc>
      </w:tr>
      <w:tr w:rsidR="0013003F" w:rsidRPr="00B26B87" w14:paraId="27CA6296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4E2FE0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 Pre-Condition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8F76B8" w14:textId="6F8CAE4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Customer must contact the hotel</w:t>
            </w:r>
          </w:p>
        </w:tc>
      </w:tr>
      <w:tr w:rsidR="0013003F" w:rsidRPr="00B26B87" w14:paraId="6B1299BE" w14:textId="77777777" w:rsidTr="00BE1AB9">
        <w:trPr>
          <w:trHeight w:val="1139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34E425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Flow of events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211623" w14:textId="299C51CD" w:rsidR="0013003F" w:rsidRPr="007241B2" w:rsidRDefault="0013003F" w:rsidP="007241B2">
            <w:pPr>
              <w:pStyle w:val="ListParagraph"/>
              <w:numPr>
                <w:ilvl w:val="0"/>
                <w:numId w:val="11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Customer open hotels website</w:t>
            </w:r>
          </w:p>
          <w:p w14:paraId="625B2D7B" w14:textId="77777777" w:rsidR="0013003F" w:rsidRDefault="0013003F" w:rsidP="007241B2">
            <w:pPr>
              <w:pStyle w:val="ListParagraph"/>
              <w:numPr>
                <w:ilvl w:val="0"/>
                <w:numId w:val="11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Provide </w:t>
            </w:r>
            <w:r>
              <w:rPr>
                <w:rFonts w:ascii="Arial" w:eastAsia="Calibri" w:hAnsi="Arial" w:cs="Arial"/>
                <w:sz w:val="24"/>
                <w:szCs w:val="24"/>
              </w:rPr>
              <w:t>their</w:t>
            </w: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 personal information</w:t>
            </w:r>
          </w:p>
          <w:p w14:paraId="5EECAFC2" w14:textId="6BEE27A8" w:rsidR="0013003F" w:rsidRPr="00B26B87" w:rsidRDefault="0013003F" w:rsidP="007241B2">
            <w:pPr>
              <w:pStyle w:val="ListParagraph"/>
              <w:numPr>
                <w:ilvl w:val="0"/>
                <w:numId w:val="11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 customer selects a certain room as well as dates they will be available</w:t>
            </w:r>
          </w:p>
          <w:p w14:paraId="391F8AC8" w14:textId="435D96BD" w:rsidR="0013003F" w:rsidRPr="00B26B87" w:rsidRDefault="0013003F" w:rsidP="007241B2">
            <w:pPr>
              <w:pStyle w:val="ListParagraph"/>
              <w:numPr>
                <w:ilvl w:val="0"/>
                <w:numId w:val="11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y click the make reservation button</w:t>
            </w:r>
          </w:p>
          <w:p w14:paraId="0A1BE450" w14:textId="77777777" w:rsidR="0013003F" w:rsidRPr="00B26B87" w:rsidRDefault="0013003F" w:rsidP="00BE1AB9">
            <w:pPr>
              <w:pStyle w:val="ListParagraph"/>
              <w:spacing w:after="200"/>
              <w:ind w:left="0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</w:p>
        </w:tc>
      </w:tr>
      <w:tr w:rsidR="0013003F" w:rsidRPr="00B26B87" w14:paraId="061A88AF" w14:textId="77777777" w:rsidTr="00BE1AB9">
        <w:trPr>
          <w:trHeight w:val="767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A0EF35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Alternative flow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058E5C" w14:textId="743FB66D" w:rsidR="0013003F" w:rsidRPr="007241B2" w:rsidRDefault="0013003F" w:rsidP="007241B2">
            <w:pPr>
              <w:pStyle w:val="ListParagraph"/>
              <w:numPr>
                <w:ilvl w:val="0"/>
                <w:numId w:val="12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If any input field is empty show error message</w:t>
            </w:r>
          </w:p>
          <w:p w14:paraId="40332B8D" w14:textId="71BD724B" w:rsidR="0013003F" w:rsidRPr="00B26B87" w:rsidRDefault="0013003F" w:rsidP="007241B2">
            <w:pPr>
              <w:pStyle w:val="ListParagraph"/>
              <w:numPr>
                <w:ilvl w:val="0"/>
                <w:numId w:val="12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Go back to the date and room selection stage</w:t>
            </w:r>
          </w:p>
        </w:tc>
      </w:tr>
      <w:tr w:rsidR="0013003F" w:rsidRPr="00B26B87" w14:paraId="18455828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FA477D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Failure scenario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955CCE" w14:textId="0DAB29AD" w:rsidR="0013003F" w:rsidRPr="007241B2" w:rsidRDefault="0013003F" w:rsidP="007241B2">
            <w:pPr>
              <w:pStyle w:val="ListParagraph"/>
              <w:numPr>
                <w:ilvl w:val="0"/>
                <w:numId w:val="13"/>
              </w:num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There are no dates or rooms available</w:t>
            </w:r>
          </w:p>
          <w:p w14:paraId="7B160EDE" w14:textId="2DAE7770" w:rsidR="0013003F" w:rsidRPr="00C628A4" w:rsidRDefault="0013003F" w:rsidP="007241B2">
            <w:pPr>
              <w:pStyle w:val="ListParagraph"/>
              <w:numPr>
                <w:ilvl w:val="0"/>
                <w:numId w:val="13"/>
              </w:num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 customer chooses a different hotel</w:t>
            </w:r>
          </w:p>
        </w:tc>
      </w:tr>
      <w:tr w:rsidR="0013003F" w:rsidRPr="00B26B87" w14:paraId="0FBB7474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53B399" w14:textId="77777777" w:rsidR="0013003F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Successful scenario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1DCFD9" w14:textId="1330B63B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Customer makes booking at the hotel</w:t>
            </w:r>
          </w:p>
        </w:tc>
      </w:tr>
    </w:tbl>
    <w:p w14:paraId="7E7C48D5" w14:textId="34FEE2E1" w:rsidR="0050167D" w:rsidRDefault="0050167D">
      <w:pPr>
        <w:rPr>
          <w:rFonts w:ascii="Arial" w:hAnsi="Arial" w:cs="Arial"/>
          <w:b/>
          <w:bCs/>
          <w:sz w:val="28"/>
          <w:szCs w:val="28"/>
        </w:rPr>
      </w:pPr>
    </w:p>
    <w:p w14:paraId="3152A55C" w14:textId="4A9E892C" w:rsidR="008951E4" w:rsidRPr="008951E4" w:rsidRDefault="008951E4" w:rsidP="008951E4">
      <w:pPr>
        <w:rPr>
          <w:rFonts w:ascii="Arial" w:hAnsi="Arial" w:cs="Arial"/>
          <w:sz w:val="28"/>
          <w:szCs w:val="28"/>
        </w:rPr>
      </w:pPr>
    </w:p>
    <w:p w14:paraId="303EFA5C" w14:textId="77777777" w:rsidR="008951E4" w:rsidRPr="008951E4" w:rsidRDefault="008951E4" w:rsidP="008951E4">
      <w:pPr>
        <w:rPr>
          <w:rFonts w:ascii="Arial" w:hAnsi="Arial" w:cs="Arial"/>
          <w:sz w:val="28"/>
          <w:szCs w:val="28"/>
        </w:rPr>
      </w:pPr>
    </w:p>
    <w:p w14:paraId="6EF342C9" w14:textId="61655BB9" w:rsidR="0050167D" w:rsidRPr="00390738" w:rsidRDefault="00323422" w:rsidP="00323422">
      <w:pPr>
        <w:pStyle w:val="Heading2"/>
        <w:numPr>
          <w:ilvl w:val="1"/>
          <w:numId w:val="1"/>
        </w:numPr>
        <w:rPr>
          <w:rFonts w:ascii="Arial" w:hAnsi="Arial" w:cs="Arial"/>
          <w:b/>
          <w:bCs/>
          <w:color w:val="auto"/>
          <w:sz w:val="24"/>
          <w:szCs w:val="24"/>
        </w:rPr>
      </w:pPr>
      <w:bookmarkStart w:id="8" w:name="_Toc80187316"/>
      <w:r w:rsidRPr="00390738">
        <w:rPr>
          <w:rFonts w:ascii="Arial" w:hAnsi="Arial" w:cs="Arial"/>
          <w:b/>
          <w:bCs/>
          <w:color w:val="auto"/>
          <w:sz w:val="24"/>
          <w:szCs w:val="24"/>
        </w:rPr>
        <w:lastRenderedPageBreak/>
        <w:t>MAKE PAYMENT</w:t>
      </w:r>
      <w:bookmarkEnd w:id="8"/>
    </w:p>
    <w:p w14:paraId="414D4190" w14:textId="109306EF" w:rsidR="008C1DE3" w:rsidRDefault="008951E4">
      <w:pPr>
        <w:rPr>
          <w:rFonts w:ascii="Arial" w:hAnsi="Arial" w:cs="Arial"/>
        </w:rPr>
      </w:pPr>
      <w:r w:rsidRPr="00390738">
        <w:rPr>
          <w:rFonts w:ascii="Arial" w:hAnsi="Arial" w:cs="Arial"/>
        </w:rPr>
        <w:object w:dxaOrig="12330" w:dyaOrig="10636" w14:anchorId="51049A8B">
          <v:shape id="_x0000_i1073" type="#_x0000_t75" style="width:456pt;height:396pt" o:ole="">
            <v:imagedata r:id="rId16" o:title=""/>
          </v:shape>
          <o:OLEObject Type="Embed" ProgID="Visio.Drawing.15" ShapeID="_x0000_i1073" DrawAspect="Content" ObjectID="_1691165291" r:id="rId17"/>
        </w:object>
      </w:r>
    </w:p>
    <w:p w14:paraId="6D8F2FEF" w14:textId="292ED1BF" w:rsidR="008951E4" w:rsidRDefault="008951E4">
      <w:pPr>
        <w:rPr>
          <w:rFonts w:ascii="Arial" w:hAnsi="Arial" w:cs="Arial"/>
        </w:rPr>
      </w:pPr>
    </w:p>
    <w:p w14:paraId="043151D9" w14:textId="731DB3EA" w:rsidR="008951E4" w:rsidRDefault="008951E4">
      <w:pPr>
        <w:rPr>
          <w:rFonts w:ascii="Arial" w:hAnsi="Arial" w:cs="Arial"/>
        </w:rPr>
      </w:pPr>
    </w:p>
    <w:p w14:paraId="558C2027" w14:textId="7BBA53A7" w:rsidR="008951E4" w:rsidRDefault="008951E4">
      <w:pPr>
        <w:rPr>
          <w:rFonts w:ascii="Arial" w:hAnsi="Arial" w:cs="Arial"/>
        </w:rPr>
      </w:pPr>
    </w:p>
    <w:p w14:paraId="3628258E" w14:textId="3D35840A" w:rsidR="008951E4" w:rsidRDefault="008951E4">
      <w:pPr>
        <w:rPr>
          <w:rFonts w:ascii="Arial" w:hAnsi="Arial" w:cs="Arial"/>
        </w:rPr>
      </w:pPr>
    </w:p>
    <w:p w14:paraId="49174A1A" w14:textId="1D829273" w:rsidR="008951E4" w:rsidRDefault="008951E4">
      <w:pPr>
        <w:rPr>
          <w:rFonts w:ascii="Arial" w:hAnsi="Arial" w:cs="Arial"/>
        </w:rPr>
      </w:pPr>
    </w:p>
    <w:p w14:paraId="353918CD" w14:textId="68486D9E" w:rsidR="008951E4" w:rsidRDefault="002D6366">
      <w:pPr>
        <w:rPr>
          <w:rFonts w:ascii="Arial" w:hAnsi="Arial" w:cs="Arial"/>
        </w:rPr>
      </w:pPr>
      <w:r>
        <w:rPr>
          <w:rFonts w:ascii="Arial" w:hAnsi="Arial" w:cs="Arial"/>
        </w:rPr>
        <w:t>Next page represents this diagram via a use case:</w:t>
      </w:r>
    </w:p>
    <w:p w14:paraId="45E061E1" w14:textId="4C17C73C" w:rsidR="008951E4" w:rsidRDefault="008951E4">
      <w:pPr>
        <w:rPr>
          <w:rFonts w:ascii="Arial" w:hAnsi="Arial" w:cs="Arial"/>
        </w:rPr>
      </w:pPr>
    </w:p>
    <w:p w14:paraId="4743221C" w14:textId="758079CA" w:rsidR="008951E4" w:rsidRDefault="008951E4">
      <w:pPr>
        <w:rPr>
          <w:rFonts w:ascii="Arial" w:hAnsi="Arial" w:cs="Arial"/>
        </w:rPr>
      </w:pPr>
    </w:p>
    <w:p w14:paraId="5CCD309E" w14:textId="77777777" w:rsidR="008951E4" w:rsidRPr="00390738" w:rsidRDefault="008951E4">
      <w:pPr>
        <w:rPr>
          <w:rFonts w:ascii="Arial" w:hAnsi="Arial" w:cs="Arial"/>
          <w:b/>
          <w:bCs/>
          <w:sz w:val="28"/>
          <w:szCs w:val="28"/>
        </w:rPr>
      </w:pPr>
    </w:p>
    <w:p w14:paraId="561B526B" w14:textId="7135B33A" w:rsidR="00F753AB" w:rsidRPr="00390738" w:rsidRDefault="00F753AB">
      <w:pPr>
        <w:rPr>
          <w:rFonts w:ascii="Arial" w:hAnsi="Arial" w:cs="Arial"/>
        </w:rPr>
      </w:pPr>
    </w:p>
    <w:p w14:paraId="3429A88A" w14:textId="642190FA" w:rsidR="00F753AB" w:rsidRDefault="00D77F80">
      <w:pPr>
        <w:rPr>
          <w:rFonts w:ascii="Arial" w:hAnsi="Arial" w:cs="Arial"/>
          <w:sz w:val="24"/>
          <w:szCs w:val="24"/>
        </w:rPr>
      </w:pPr>
      <w:r w:rsidRPr="00390738">
        <w:rPr>
          <w:rFonts w:ascii="Arial" w:hAnsi="Arial" w:cs="Arial"/>
        </w:rPr>
        <w:lastRenderedPageBreak/>
        <w:t xml:space="preserve">                                                </w:t>
      </w:r>
      <w:r w:rsidR="00BD51C6" w:rsidRPr="00390738">
        <w:rPr>
          <w:rFonts w:ascii="Arial" w:hAnsi="Arial" w:cs="Arial"/>
        </w:rPr>
        <w:t xml:space="preserve">                      </w:t>
      </w:r>
      <w:r w:rsidRPr="00390738">
        <w:rPr>
          <w:rFonts w:ascii="Arial" w:hAnsi="Arial" w:cs="Arial"/>
          <w:sz w:val="24"/>
          <w:szCs w:val="24"/>
        </w:rPr>
        <w:t xml:space="preserve">Make </w:t>
      </w:r>
      <w:r w:rsidR="0013003F">
        <w:rPr>
          <w:rFonts w:ascii="Arial" w:hAnsi="Arial" w:cs="Arial"/>
          <w:sz w:val="24"/>
          <w:szCs w:val="24"/>
        </w:rPr>
        <w:t>Payment</w:t>
      </w:r>
    </w:p>
    <w:p w14:paraId="76C3C36C" w14:textId="4F2D090F" w:rsidR="0013003F" w:rsidRDefault="0013003F">
      <w:pPr>
        <w:rPr>
          <w:rFonts w:ascii="Arial" w:hAnsi="Arial" w:cs="Arial"/>
          <w:sz w:val="24"/>
          <w:szCs w:val="24"/>
        </w:rPr>
      </w:pPr>
    </w:p>
    <w:tbl>
      <w:tblPr>
        <w:tblW w:w="0" w:type="auto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3"/>
        <w:gridCol w:w="7036"/>
      </w:tblGrid>
      <w:tr w:rsidR="0013003F" w:rsidRPr="00B26B87" w14:paraId="5643B274" w14:textId="77777777" w:rsidTr="00BE1AB9"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2584BA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Use case name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D61A6AA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UC_ Make Payment</w:t>
            </w:r>
          </w:p>
        </w:tc>
      </w:tr>
      <w:tr w:rsidR="0013003F" w:rsidRPr="00B26B87" w14:paraId="1EEC695D" w14:textId="77777777" w:rsidTr="00BE1AB9"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21FF27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Actors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467466" w14:textId="1A12211F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Customer</w:t>
            </w:r>
          </w:p>
        </w:tc>
      </w:tr>
      <w:tr w:rsidR="0013003F" w:rsidRPr="00B26B87" w14:paraId="0E530D64" w14:textId="77777777" w:rsidTr="00BE1AB9"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E92D572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 Pre-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136D41" w14:textId="4F5637D5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Customer</w:t>
            </w: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 must login on system.</w:t>
            </w:r>
          </w:p>
        </w:tc>
      </w:tr>
      <w:tr w:rsidR="0013003F" w:rsidRPr="00B26B87" w14:paraId="36553CCD" w14:textId="77777777" w:rsidTr="00BE1AB9"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3356057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Flow of events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BDA71F" w14:textId="77777777" w:rsidR="0013003F" w:rsidRPr="00B26B87" w:rsidRDefault="0013003F" w:rsidP="0013003F">
            <w:pPr>
              <w:pStyle w:val="ListParagraph"/>
              <w:numPr>
                <w:ilvl w:val="0"/>
                <w:numId w:val="5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Enter Payment Method</w:t>
            </w:r>
          </w:p>
          <w:p w14:paraId="73C12EF8" w14:textId="77777777" w:rsidR="0013003F" w:rsidRPr="00B26B87" w:rsidRDefault="0013003F" w:rsidP="0013003F">
            <w:pPr>
              <w:pStyle w:val="ListParagraph"/>
              <w:numPr>
                <w:ilvl w:val="0"/>
                <w:numId w:val="5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Enter Account Details</w:t>
            </w:r>
          </w:p>
          <w:p w14:paraId="5533D0B6" w14:textId="77777777" w:rsidR="0013003F" w:rsidRPr="00B26B87" w:rsidRDefault="0013003F" w:rsidP="0013003F">
            <w:pPr>
              <w:pStyle w:val="ListParagraph"/>
              <w:numPr>
                <w:ilvl w:val="0"/>
                <w:numId w:val="5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Enter Amount</w:t>
            </w:r>
          </w:p>
          <w:p w14:paraId="3FDAB042" w14:textId="77777777" w:rsidR="0013003F" w:rsidRDefault="0013003F" w:rsidP="0013003F">
            <w:pPr>
              <w:pStyle w:val="ListParagraph"/>
              <w:numPr>
                <w:ilvl w:val="0"/>
                <w:numId w:val="5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Click ok</w:t>
            </w:r>
          </w:p>
          <w:p w14:paraId="43A89B29" w14:textId="77777777" w:rsidR="0013003F" w:rsidRPr="00B26B87" w:rsidRDefault="0013003F" w:rsidP="0013003F">
            <w:pPr>
              <w:pStyle w:val="ListParagraph"/>
              <w:numPr>
                <w:ilvl w:val="0"/>
                <w:numId w:val="5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Payment is processed</w:t>
            </w:r>
          </w:p>
        </w:tc>
      </w:tr>
      <w:tr w:rsidR="0013003F" w:rsidRPr="00B26B87" w14:paraId="29C427A9" w14:textId="77777777" w:rsidTr="00BE1AB9"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0A5431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Alternative flow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4CE631" w14:textId="77777777" w:rsidR="0013003F" w:rsidRPr="00B26B87" w:rsidRDefault="0013003F" w:rsidP="0013003F">
            <w:pPr>
              <w:pStyle w:val="ListParagraph"/>
              <w:numPr>
                <w:ilvl w:val="0"/>
                <w:numId w:val="6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If the account balance is less than required balance then send error message.</w:t>
            </w:r>
          </w:p>
          <w:p w14:paraId="0327D287" w14:textId="77777777" w:rsidR="0013003F" w:rsidRPr="00B26B87" w:rsidRDefault="0013003F" w:rsidP="0013003F">
            <w:pPr>
              <w:pStyle w:val="ListParagraph"/>
              <w:numPr>
                <w:ilvl w:val="0"/>
                <w:numId w:val="6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Go back to payment page</w:t>
            </w:r>
          </w:p>
        </w:tc>
      </w:tr>
      <w:tr w:rsidR="0013003F" w:rsidRPr="008C7A26" w14:paraId="238F5470" w14:textId="77777777" w:rsidTr="00BE1AB9"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325516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Failure scenario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F723E7" w14:textId="77777777" w:rsidR="0013003F" w:rsidRDefault="0013003F" w:rsidP="0013003F">
            <w:pPr>
              <w:pStyle w:val="ListParagraph"/>
              <w:numPr>
                <w:ilvl w:val="0"/>
                <w:numId w:val="7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 payment doesn’t go through</w:t>
            </w:r>
          </w:p>
          <w:p w14:paraId="622938DF" w14:textId="7907BD0F" w:rsidR="0013003F" w:rsidRDefault="0013003F" w:rsidP="0013003F">
            <w:pPr>
              <w:pStyle w:val="ListParagraph"/>
              <w:numPr>
                <w:ilvl w:val="0"/>
                <w:numId w:val="7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 xml:space="preserve">The </w:t>
            </w:r>
            <w:r>
              <w:rPr>
                <w:rFonts w:ascii="Arial" w:eastAsia="Calibri" w:hAnsi="Arial" w:cs="Arial"/>
                <w:sz w:val="24"/>
                <w:szCs w:val="24"/>
              </w:rPr>
              <w:t>customer</w:t>
            </w:r>
            <w:r>
              <w:rPr>
                <w:rFonts w:ascii="Arial" w:eastAsia="Calibri" w:hAnsi="Arial" w:cs="Arial"/>
                <w:sz w:val="24"/>
                <w:szCs w:val="24"/>
              </w:rPr>
              <w:t xml:space="preserve"> has to communicate to their bank about the transaction</w:t>
            </w:r>
          </w:p>
          <w:p w14:paraId="6277A8B0" w14:textId="77777777" w:rsidR="0013003F" w:rsidRPr="008C7A26" w:rsidRDefault="0013003F" w:rsidP="0013003F">
            <w:pPr>
              <w:pStyle w:val="ListParagraph"/>
              <w:numPr>
                <w:ilvl w:val="0"/>
                <w:numId w:val="7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 user can’t pay for the course at this time</w:t>
            </w:r>
          </w:p>
        </w:tc>
      </w:tr>
      <w:tr w:rsidR="0013003F" w:rsidRPr="00B26B87" w14:paraId="339BFEFA" w14:textId="77777777" w:rsidTr="00BE1AB9">
        <w:tc>
          <w:tcPr>
            <w:tcW w:w="1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A700C3" w14:textId="7777777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Post condition</w:t>
            </w:r>
          </w:p>
        </w:tc>
        <w:tc>
          <w:tcPr>
            <w:tcW w:w="7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D51BE5" w14:textId="030DA607" w:rsidR="0013003F" w:rsidRPr="00B26B87" w:rsidRDefault="0013003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Payment</w:t>
            </w:r>
            <w:r w:rsidR="007241B2">
              <w:rPr>
                <w:rFonts w:ascii="Arial" w:eastAsia="Calibri" w:hAnsi="Arial" w:cs="Arial"/>
                <w:sz w:val="24"/>
                <w:szCs w:val="24"/>
              </w:rPr>
              <w:t xml:space="preserve"> is</w:t>
            </w: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 ma</w:t>
            </w:r>
            <w:r w:rsidR="007241B2">
              <w:rPr>
                <w:rFonts w:ascii="Arial" w:eastAsia="Calibri" w:hAnsi="Arial" w:cs="Arial"/>
                <w:sz w:val="24"/>
                <w:szCs w:val="24"/>
              </w:rPr>
              <w:t>de</w:t>
            </w: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 successfully.</w:t>
            </w:r>
          </w:p>
        </w:tc>
      </w:tr>
    </w:tbl>
    <w:p w14:paraId="0DC163FC" w14:textId="77777777" w:rsidR="0013003F" w:rsidRPr="00390738" w:rsidRDefault="0013003F">
      <w:pPr>
        <w:rPr>
          <w:rFonts w:ascii="Arial" w:hAnsi="Arial" w:cs="Arial"/>
          <w:sz w:val="24"/>
          <w:szCs w:val="24"/>
        </w:rPr>
      </w:pPr>
    </w:p>
    <w:p w14:paraId="3682C1F8" w14:textId="51582893" w:rsidR="00FB53A9" w:rsidRPr="00390738" w:rsidRDefault="00FB53A9">
      <w:pPr>
        <w:rPr>
          <w:rFonts w:ascii="Arial" w:hAnsi="Arial" w:cs="Arial"/>
          <w:sz w:val="24"/>
          <w:szCs w:val="24"/>
        </w:rPr>
      </w:pPr>
    </w:p>
    <w:p w14:paraId="3E19754E" w14:textId="71B60C5F" w:rsidR="00FB53A9" w:rsidRPr="00390738" w:rsidRDefault="00FB53A9">
      <w:pPr>
        <w:rPr>
          <w:rFonts w:ascii="Arial" w:hAnsi="Arial" w:cs="Arial"/>
          <w:sz w:val="24"/>
          <w:szCs w:val="24"/>
        </w:rPr>
      </w:pPr>
    </w:p>
    <w:p w14:paraId="70058CF3" w14:textId="1FFD2A9C" w:rsidR="00FB53A9" w:rsidRPr="00390738" w:rsidRDefault="00FB53A9">
      <w:pPr>
        <w:rPr>
          <w:rFonts w:ascii="Arial" w:hAnsi="Arial" w:cs="Arial"/>
          <w:sz w:val="24"/>
          <w:szCs w:val="24"/>
        </w:rPr>
      </w:pPr>
    </w:p>
    <w:p w14:paraId="4E585E8A" w14:textId="2F2FB2FE" w:rsidR="00FB53A9" w:rsidRPr="00390738" w:rsidRDefault="00FB53A9">
      <w:pPr>
        <w:rPr>
          <w:rFonts w:ascii="Arial" w:hAnsi="Arial" w:cs="Arial"/>
          <w:sz w:val="24"/>
          <w:szCs w:val="24"/>
        </w:rPr>
      </w:pPr>
    </w:p>
    <w:p w14:paraId="53F29277" w14:textId="1BE9B10E" w:rsidR="00FB53A9" w:rsidRPr="00390738" w:rsidRDefault="00FB53A9">
      <w:pPr>
        <w:rPr>
          <w:rFonts w:ascii="Arial" w:hAnsi="Arial" w:cs="Arial"/>
          <w:sz w:val="24"/>
          <w:szCs w:val="24"/>
        </w:rPr>
      </w:pPr>
    </w:p>
    <w:p w14:paraId="6F3A270C" w14:textId="24F8E3B5" w:rsidR="00FB53A9" w:rsidRPr="00390738" w:rsidRDefault="00FB53A9">
      <w:pPr>
        <w:rPr>
          <w:rFonts w:ascii="Arial" w:hAnsi="Arial" w:cs="Arial"/>
          <w:sz w:val="24"/>
          <w:szCs w:val="24"/>
        </w:rPr>
      </w:pPr>
    </w:p>
    <w:p w14:paraId="7B446367" w14:textId="09A65FA8" w:rsidR="00FB53A9" w:rsidRPr="00390738" w:rsidRDefault="00FB53A9">
      <w:pPr>
        <w:rPr>
          <w:rFonts w:ascii="Arial" w:hAnsi="Arial" w:cs="Arial"/>
          <w:sz w:val="24"/>
          <w:szCs w:val="24"/>
        </w:rPr>
      </w:pPr>
    </w:p>
    <w:p w14:paraId="71427628" w14:textId="77777777" w:rsidR="002B20DE" w:rsidRPr="00390738" w:rsidRDefault="002B20DE">
      <w:pPr>
        <w:rPr>
          <w:rFonts w:ascii="Arial" w:hAnsi="Arial" w:cs="Arial"/>
          <w:b/>
          <w:bCs/>
          <w:sz w:val="24"/>
          <w:szCs w:val="24"/>
        </w:rPr>
      </w:pPr>
    </w:p>
    <w:p w14:paraId="4EB05F9C" w14:textId="01F63A36" w:rsidR="00FB53A9" w:rsidRPr="00390738" w:rsidRDefault="002B20DE" w:rsidP="002B20DE">
      <w:pPr>
        <w:pStyle w:val="Heading2"/>
        <w:numPr>
          <w:ilvl w:val="1"/>
          <w:numId w:val="1"/>
        </w:numPr>
        <w:rPr>
          <w:rFonts w:ascii="Arial" w:hAnsi="Arial" w:cs="Arial"/>
          <w:b/>
          <w:bCs/>
          <w:color w:val="auto"/>
          <w:sz w:val="24"/>
          <w:szCs w:val="24"/>
        </w:rPr>
      </w:pPr>
      <w:bookmarkStart w:id="9" w:name="_Toc80187317"/>
      <w:r w:rsidRPr="00390738">
        <w:rPr>
          <w:rFonts w:ascii="Arial" w:hAnsi="Arial" w:cs="Arial"/>
          <w:b/>
          <w:bCs/>
          <w:color w:val="auto"/>
          <w:sz w:val="24"/>
          <w:szCs w:val="24"/>
        </w:rPr>
        <w:lastRenderedPageBreak/>
        <w:t>ADD NEW ROOM</w:t>
      </w:r>
      <w:bookmarkEnd w:id="9"/>
    </w:p>
    <w:p w14:paraId="4E536D64" w14:textId="58076D99" w:rsidR="00DA45AD" w:rsidRDefault="005300C4">
      <w:pPr>
        <w:rPr>
          <w:rFonts w:ascii="Arial" w:hAnsi="Arial" w:cs="Arial"/>
        </w:rPr>
      </w:pPr>
      <w:r w:rsidRPr="00390738">
        <w:rPr>
          <w:rFonts w:ascii="Arial" w:hAnsi="Arial" w:cs="Arial"/>
        </w:rPr>
        <w:object w:dxaOrig="11565" w:dyaOrig="8116" w14:anchorId="5195BB0D">
          <v:shape id="_x0000_i1031" type="#_x0000_t75" style="width:468pt;height:264pt" o:ole="">
            <v:imagedata r:id="rId18" o:title=""/>
          </v:shape>
          <o:OLEObject Type="Embed" ProgID="Visio.Drawing.15" ShapeID="_x0000_i1031" DrawAspect="Content" ObjectID="_1691165292" r:id="rId19"/>
        </w:object>
      </w:r>
    </w:p>
    <w:p w14:paraId="30047015" w14:textId="354CA5E1" w:rsidR="007241B2" w:rsidRDefault="007241B2">
      <w:pPr>
        <w:rPr>
          <w:rFonts w:ascii="Arial" w:hAnsi="Arial" w:cs="Arial"/>
        </w:rPr>
      </w:pP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4"/>
        <w:gridCol w:w="7093"/>
      </w:tblGrid>
      <w:tr w:rsidR="007241B2" w:rsidRPr="00B26B87" w14:paraId="6DD99731" w14:textId="77777777" w:rsidTr="00BE1AB9">
        <w:trPr>
          <w:trHeight w:val="78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91D2870" w14:textId="77777777" w:rsidR="007241B2" w:rsidRPr="00B26B87" w:rsidRDefault="007241B2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Use case name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A51314" w14:textId="24C21CE1" w:rsidR="007241B2" w:rsidRPr="00B26B87" w:rsidRDefault="007241B2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Adding a room</w:t>
            </w:r>
          </w:p>
        </w:tc>
      </w:tr>
      <w:tr w:rsidR="007241B2" w:rsidRPr="00B26B87" w14:paraId="2B01056B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8A2417" w14:textId="77777777" w:rsidR="007241B2" w:rsidRPr="00B26B87" w:rsidRDefault="007241B2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Actors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9778C6" w14:textId="42E808D0" w:rsidR="007241B2" w:rsidRPr="00B26B87" w:rsidRDefault="007241B2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Hotel website</w:t>
            </w:r>
          </w:p>
        </w:tc>
      </w:tr>
      <w:tr w:rsidR="007241B2" w:rsidRPr="00B26B87" w14:paraId="23AB22A9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39AA45" w14:textId="77777777" w:rsidR="007241B2" w:rsidRPr="00B26B87" w:rsidRDefault="007241B2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 Pre-Condition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45FA95" w14:textId="3D77D47C" w:rsidR="007241B2" w:rsidRPr="00B26B87" w:rsidRDefault="007241B2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A hotel room must exist</w:t>
            </w:r>
          </w:p>
        </w:tc>
      </w:tr>
      <w:tr w:rsidR="007241B2" w:rsidRPr="00B26B87" w14:paraId="04B9A333" w14:textId="77777777" w:rsidTr="00BE1AB9">
        <w:trPr>
          <w:trHeight w:val="1139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5D8309" w14:textId="77777777" w:rsidR="007241B2" w:rsidRPr="00B26B87" w:rsidRDefault="007241B2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Flow of events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978E1B6" w14:textId="7F4F35E1" w:rsidR="007241B2" w:rsidRPr="007241B2" w:rsidRDefault="007241B2" w:rsidP="007241B2">
            <w:pPr>
              <w:pStyle w:val="ListParagraph"/>
              <w:numPr>
                <w:ilvl w:val="0"/>
                <w:numId w:val="14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Website opens a specific section on adding new rooms</w:t>
            </w:r>
          </w:p>
          <w:p w14:paraId="0D77DD42" w14:textId="0B1F16A7" w:rsidR="007241B2" w:rsidRDefault="007241B2" w:rsidP="007241B2">
            <w:pPr>
              <w:pStyle w:val="ListParagraph"/>
              <w:numPr>
                <w:ilvl w:val="0"/>
                <w:numId w:val="14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They enter in the room details</w:t>
            </w:r>
          </w:p>
          <w:p w14:paraId="42B4AB68" w14:textId="03FE8DF6" w:rsidR="007241B2" w:rsidRDefault="007241B2" w:rsidP="007241B2">
            <w:pPr>
              <w:pStyle w:val="ListParagraph"/>
              <w:numPr>
                <w:ilvl w:val="0"/>
                <w:numId w:val="14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y get confirmation with the hotel</w:t>
            </w:r>
          </w:p>
          <w:p w14:paraId="5798C413" w14:textId="7E7D5D46" w:rsidR="007241B2" w:rsidRPr="007241B2" w:rsidRDefault="007241B2" w:rsidP="007241B2">
            <w:pPr>
              <w:pStyle w:val="ListParagraph"/>
              <w:numPr>
                <w:ilvl w:val="0"/>
                <w:numId w:val="14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y add the room into the availabil</w:t>
            </w:r>
            <w:r w:rsidR="006B49DF">
              <w:rPr>
                <w:rFonts w:ascii="Arial" w:eastAsia="Calibri" w:hAnsi="Arial" w:cs="Arial"/>
                <w:sz w:val="24"/>
                <w:szCs w:val="24"/>
              </w:rPr>
              <w:t>i</w:t>
            </w:r>
            <w:r>
              <w:rPr>
                <w:rFonts w:ascii="Arial" w:eastAsia="Calibri" w:hAnsi="Arial" w:cs="Arial"/>
                <w:sz w:val="24"/>
                <w:szCs w:val="24"/>
              </w:rPr>
              <w:t>ty section</w:t>
            </w:r>
          </w:p>
          <w:p w14:paraId="65443532" w14:textId="77777777" w:rsidR="007241B2" w:rsidRPr="00B26B87" w:rsidRDefault="007241B2" w:rsidP="007241B2">
            <w:pPr>
              <w:pStyle w:val="ListParagraph"/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</w:p>
        </w:tc>
      </w:tr>
      <w:tr w:rsidR="007241B2" w:rsidRPr="00B26B87" w14:paraId="667C09B2" w14:textId="77777777" w:rsidTr="00BE1AB9">
        <w:trPr>
          <w:trHeight w:val="767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B67B72" w14:textId="77777777" w:rsidR="007241B2" w:rsidRPr="00B26B87" w:rsidRDefault="007241B2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Alternative flow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AAACCA" w14:textId="24822EF8" w:rsidR="007241B2" w:rsidRPr="007241B2" w:rsidRDefault="007241B2" w:rsidP="007241B2">
            <w:pPr>
              <w:pStyle w:val="ListParagraph"/>
              <w:numPr>
                <w:ilvl w:val="0"/>
                <w:numId w:val="18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If any input field is empty show error message</w:t>
            </w:r>
          </w:p>
          <w:p w14:paraId="55B39C32" w14:textId="4847206E" w:rsidR="007241B2" w:rsidRPr="00B26B87" w:rsidRDefault="006B49DF" w:rsidP="007241B2">
            <w:pPr>
              <w:pStyle w:val="ListParagraph"/>
              <w:numPr>
                <w:ilvl w:val="0"/>
                <w:numId w:val="18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y re-enter the room details</w:t>
            </w:r>
          </w:p>
        </w:tc>
      </w:tr>
      <w:tr w:rsidR="007241B2" w:rsidRPr="00B26B87" w14:paraId="418FEA8F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F8CE235" w14:textId="77777777" w:rsidR="007241B2" w:rsidRPr="00B26B87" w:rsidRDefault="007241B2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Failure scenario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CEDE5A" w14:textId="536F80D3" w:rsidR="007241B2" w:rsidRPr="007241B2" w:rsidRDefault="007241B2" w:rsidP="007241B2">
            <w:pPr>
              <w:pStyle w:val="ListParagraph"/>
              <w:numPr>
                <w:ilvl w:val="0"/>
                <w:numId w:val="19"/>
              </w:num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The user forgets personal information and/or password</w:t>
            </w:r>
          </w:p>
          <w:p w14:paraId="620EB788" w14:textId="77777777" w:rsidR="007241B2" w:rsidRDefault="006B49DF" w:rsidP="007241B2">
            <w:pPr>
              <w:pStyle w:val="ListParagraph"/>
              <w:numPr>
                <w:ilvl w:val="0"/>
                <w:numId w:val="19"/>
              </w:num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 room isn’t added to the availability section</w:t>
            </w:r>
          </w:p>
          <w:p w14:paraId="0D34E709" w14:textId="51B879DB" w:rsidR="006B49DF" w:rsidRPr="00C628A4" w:rsidRDefault="006B49DF" w:rsidP="007241B2">
            <w:pPr>
              <w:pStyle w:val="ListParagraph"/>
              <w:numPr>
                <w:ilvl w:val="0"/>
                <w:numId w:val="19"/>
              </w:num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y must redo the previous steps</w:t>
            </w:r>
          </w:p>
        </w:tc>
      </w:tr>
      <w:tr w:rsidR="007241B2" w:rsidRPr="00B26B87" w14:paraId="798026A4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2642D2" w14:textId="77777777" w:rsidR="007241B2" w:rsidRDefault="007241B2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Successful scenario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DE4815" w14:textId="47FC7376" w:rsidR="007241B2" w:rsidRPr="00B26B87" w:rsidRDefault="006B49D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Room is successfully added and is now viewable by the public</w:t>
            </w:r>
          </w:p>
        </w:tc>
      </w:tr>
    </w:tbl>
    <w:p w14:paraId="588470D1" w14:textId="77777777" w:rsidR="007241B2" w:rsidRPr="00390738" w:rsidRDefault="007241B2">
      <w:pPr>
        <w:rPr>
          <w:rFonts w:ascii="Arial" w:hAnsi="Arial" w:cs="Arial"/>
          <w:b/>
          <w:bCs/>
          <w:sz w:val="24"/>
          <w:szCs w:val="24"/>
        </w:rPr>
      </w:pPr>
    </w:p>
    <w:p w14:paraId="7C1BECAA" w14:textId="73474845" w:rsidR="00F753AB" w:rsidRPr="00390738" w:rsidRDefault="00113F6D" w:rsidP="00113F6D">
      <w:pPr>
        <w:pStyle w:val="Heading2"/>
        <w:numPr>
          <w:ilvl w:val="1"/>
          <w:numId w:val="1"/>
        </w:numPr>
        <w:rPr>
          <w:rFonts w:ascii="Arial" w:hAnsi="Arial" w:cs="Arial"/>
          <w:b/>
          <w:bCs/>
          <w:color w:val="auto"/>
          <w:sz w:val="24"/>
          <w:szCs w:val="24"/>
        </w:rPr>
      </w:pPr>
      <w:bookmarkStart w:id="10" w:name="_Toc80187318"/>
      <w:r w:rsidRPr="00390738">
        <w:rPr>
          <w:rFonts w:ascii="Arial" w:hAnsi="Arial" w:cs="Arial"/>
          <w:b/>
          <w:bCs/>
          <w:color w:val="auto"/>
          <w:sz w:val="24"/>
          <w:szCs w:val="24"/>
        </w:rPr>
        <w:lastRenderedPageBreak/>
        <w:t>DELETE ROOM</w:t>
      </w:r>
      <w:bookmarkEnd w:id="10"/>
    </w:p>
    <w:p w14:paraId="4C418B62" w14:textId="445759B0" w:rsidR="009C74FA" w:rsidRDefault="00FC3D7B">
      <w:pPr>
        <w:rPr>
          <w:rFonts w:ascii="Arial" w:hAnsi="Arial" w:cs="Arial"/>
        </w:rPr>
      </w:pPr>
      <w:r w:rsidRPr="00390738">
        <w:rPr>
          <w:rFonts w:ascii="Arial" w:hAnsi="Arial" w:cs="Arial"/>
        </w:rPr>
        <w:object w:dxaOrig="11565" w:dyaOrig="8116" w14:anchorId="6B46BB91">
          <v:shape id="_x0000_i1032" type="#_x0000_t75" style="width:468pt;height:4in" o:ole="">
            <v:imagedata r:id="rId20" o:title=""/>
          </v:shape>
          <o:OLEObject Type="Embed" ProgID="Visio.Drawing.15" ShapeID="_x0000_i1032" DrawAspect="Content" ObjectID="_1691165293" r:id="rId21"/>
        </w:object>
      </w:r>
    </w:p>
    <w:p w14:paraId="6618955E" w14:textId="28740F55" w:rsidR="007241B2" w:rsidRDefault="007241B2">
      <w:pPr>
        <w:rPr>
          <w:rFonts w:ascii="Arial" w:hAnsi="Arial" w:cs="Arial"/>
        </w:rPr>
      </w:pP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4"/>
        <w:gridCol w:w="7093"/>
      </w:tblGrid>
      <w:tr w:rsidR="007241B2" w:rsidRPr="00B26B87" w14:paraId="5DE6BDF6" w14:textId="77777777" w:rsidTr="00BE1AB9">
        <w:trPr>
          <w:trHeight w:val="78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5B4700" w14:textId="77777777" w:rsidR="007241B2" w:rsidRPr="00B26B87" w:rsidRDefault="007241B2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Use case name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BFB746" w14:textId="1D5AC6BE" w:rsidR="007241B2" w:rsidRPr="00B26B87" w:rsidRDefault="006B49D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Deleting a room</w:t>
            </w:r>
          </w:p>
        </w:tc>
      </w:tr>
      <w:tr w:rsidR="007241B2" w:rsidRPr="00B26B87" w14:paraId="0D0B5827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1275C8" w14:textId="77777777" w:rsidR="007241B2" w:rsidRPr="00B26B87" w:rsidRDefault="007241B2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Actors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3D7DAD" w14:textId="1A974BF1" w:rsidR="007241B2" w:rsidRPr="00B26B87" w:rsidRDefault="006B49DF" w:rsidP="00BE1AB9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Hotel website</w:t>
            </w:r>
          </w:p>
        </w:tc>
      </w:tr>
      <w:tr w:rsidR="006B49DF" w:rsidRPr="00B26B87" w14:paraId="45F6416C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417EDA" w14:textId="77777777" w:rsidR="006B49DF" w:rsidRPr="00B26B87" w:rsidRDefault="006B49DF" w:rsidP="006B49DF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 xml:space="preserve"> Pre-Condition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AC2AE3" w14:textId="6522526A" w:rsidR="006B49DF" w:rsidRPr="00B26B87" w:rsidRDefault="006B49DF" w:rsidP="006B49DF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A hotel room must exist</w:t>
            </w:r>
          </w:p>
        </w:tc>
      </w:tr>
      <w:tr w:rsidR="006B49DF" w:rsidRPr="00B26B87" w14:paraId="478A862C" w14:textId="77777777" w:rsidTr="00BE1AB9">
        <w:trPr>
          <w:trHeight w:val="1139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338A8EC" w14:textId="77777777" w:rsidR="006B49DF" w:rsidRPr="00B26B87" w:rsidRDefault="006B49DF" w:rsidP="006B49DF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Flow of events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659CCDA" w14:textId="564BAF59" w:rsidR="006B49DF" w:rsidRPr="007241B2" w:rsidRDefault="006B49DF" w:rsidP="006B49DF">
            <w:pPr>
              <w:pStyle w:val="ListParagraph"/>
              <w:numPr>
                <w:ilvl w:val="0"/>
                <w:numId w:val="15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 xml:space="preserve">Website opens a specific section on </w:t>
            </w:r>
            <w:r>
              <w:rPr>
                <w:rFonts w:ascii="Arial" w:eastAsia="Calibri" w:hAnsi="Arial" w:cs="Arial"/>
                <w:sz w:val="24"/>
                <w:szCs w:val="24"/>
              </w:rPr>
              <w:t>deleting</w:t>
            </w:r>
            <w:r>
              <w:rPr>
                <w:rFonts w:ascii="Arial" w:eastAsia="Calibri" w:hAnsi="Arial" w:cs="Arial"/>
                <w:sz w:val="24"/>
                <w:szCs w:val="24"/>
              </w:rPr>
              <w:t xml:space="preserve"> </w:t>
            </w:r>
            <w:r>
              <w:rPr>
                <w:rFonts w:ascii="Arial" w:eastAsia="Calibri" w:hAnsi="Arial" w:cs="Arial"/>
                <w:sz w:val="24"/>
                <w:szCs w:val="24"/>
              </w:rPr>
              <w:t xml:space="preserve">existing </w:t>
            </w:r>
            <w:r>
              <w:rPr>
                <w:rFonts w:ascii="Arial" w:eastAsia="Calibri" w:hAnsi="Arial" w:cs="Arial"/>
                <w:sz w:val="24"/>
                <w:szCs w:val="24"/>
              </w:rPr>
              <w:t>rooms</w:t>
            </w:r>
          </w:p>
          <w:p w14:paraId="2E149FB0" w14:textId="77777777" w:rsidR="006B49DF" w:rsidRDefault="006B49DF" w:rsidP="006B49DF">
            <w:pPr>
              <w:pStyle w:val="ListParagraph"/>
              <w:numPr>
                <w:ilvl w:val="0"/>
                <w:numId w:val="15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They enter in the room details</w:t>
            </w:r>
          </w:p>
          <w:p w14:paraId="683EEA44" w14:textId="77777777" w:rsidR="006B49DF" w:rsidRDefault="006B49DF" w:rsidP="006B49DF">
            <w:pPr>
              <w:pStyle w:val="ListParagraph"/>
              <w:numPr>
                <w:ilvl w:val="0"/>
                <w:numId w:val="15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y get confirmation with the hotel</w:t>
            </w:r>
          </w:p>
          <w:p w14:paraId="50AE2FE8" w14:textId="5E2AABBE" w:rsidR="006B49DF" w:rsidRPr="007241B2" w:rsidRDefault="006B49DF" w:rsidP="006B49DF">
            <w:pPr>
              <w:pStyle w:val="ListParagraph"/>
              <w:numPr>
                <w:ilvl w:val="0"/>
                <w:numId w:val="15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 xml:space="preserve">They </w:t>
            </w:r>
            <w:r>
              <w:rPr>
                <w:rFonts w:ascii="Arial" w:eastAsia="Calibri" w:hAnsi="Arial" w:cs="Arial"/>
                <w:sz w:val="24"/>
                <w:szCs w:val="24"/>
              </w:rPr>
              <w:t>delete</w:t>
            </w:r>
            <w:r>
              <w:rPr>
                <w:rFonts w:ascii="Arial" w:eastAsia="Calibri" w:hAnsi="Arial" w:cs="Arial"/>
                <w:sz w:val="24"/>
                <w:szCs w:val="24"/>
              </w:rPr>
              <w:t xml:space="preserve"> the room </w:t>
            </w:r>
            <w:r>
              <w:rPr>
                <w:rFonts w:ascii="Arial" w:eastAsia="Calibri" w:hAnsi="Arial" w:cs="Arial"/>
                <w:sz w:val="24"/>
                <w:szCs w:val="24"/>
              </w:rPr>
              <w:t>from the availability section</w:t>
            </w:r>
          </w:p>
          <w:p w14:paraId="242200EF" w14:textId="77777777" w:rsidR="006B49DF" w:rsidRPr="00B26B87" w:rsidRDefault="006B49DF" w:rsidP="004A20BF">
            <w:pPr>
              <w:pStyle w:val="ListParagraph"/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</w:p>
        </w:tc>
      </w:tr>
      <w:tr w:rsidR="006B49DF" w:rsidRPr="00B26B87" w14:paraId="517A54C9" w14:textId="77777777" w:rsidTr="00BE1AB9">
        <w:trPr>
          <w:trHeight w:val="767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4A2C6A" w14:textId="77777777" w:rsidR="006B49DF" w:rsidRPr="00B26B87" w:rsidRDefault="006B49DF" w:rsidP="006B49DF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Alternative flow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969D99" w14:textId="15BA80E6" w:rsidR="006B49DF" w:rsidRPr="007241B2" w:rsidRDefault="006B49DF" w:rsidP="006B49DF">
            <w:pPr>
              <w:pStyle w:val="ListParagraph"/>
              <w:numPr>
                <w:ilvl w:val="0"/>
                <w:numId w:val="16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7241B2">
              <w:rPr>
                <w:rFonts w:ascii="Arial" w:eastAsia="Calibri" w:hAnsi="Arial" w:cs="Arial"/>
                <w:sz w:val="24"/>
                <w:szCs w:val="24"/>
              </w:rPr>
              <w:t>If any input field is empty show error message</w:t>
            </w:r>
          </w:p>
          <w:p w14:paraId="6D28CE2C" w14:textId="77777777" w:rsidR="006B49DF" w:rsidRPr="00B26B87" w:rsidRDefault="006B49DF" w:rsidP="006B49DF">
            <w:pPr>
              <w:pStyle w:val="ListParagraph"/>
              <w:numPr>
                <w:ilvl w:val="0"/>
                <w:numId w:val="16"/>
              </w:numPr>
              <w:spacing w:after="20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B26B87">
              <w:rPr>
                <w:rFonts w:ascii="Arial" w:eastAsia="Calibri" w:hAnsi="Arial" w:cs="Arial"/>
                <w:sz w:val="24"/>
                <w:szCs w:val="24"/>
              </w:rPr>
              <w:t>Go back to Login page</w:t>
            </w:r>
          </w:p>
        </w:tc>
      </w:tr>
      <w:tr w:rsidR="006B49DF" w:rsidRPr="00B26B87" w14:paraId="7EA061CB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1384F3" w14:textId="77777777" w:rsidR="006B49DF" w:rsidRPr="00B26B87" w:rsidRDefault="006B49DF" w:rsidP="006B49DF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Failure scenario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D704674" w14:textId="00BD36B0" w:rsidR="004A20BF" w:rsidRDefault="004A20BF" w:rsidP="004A20BF">
            <w:pPr>
              <w:pStyle w:val="ListParagraph"/>
              <w:numPr>
                <w:ilvl w:val="0"/>
                <w:numId w:val="17"/>
              </w:num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 xml:space="preserve">The room isn’t </w:t>
            </w:r>
            <w:r>
              <w:rPr>
                <w:rFonts w:ascii="Arial" w:eastAsia="Calibri" w:hAnsi="Arial" w:cs="Arial"/>
                <w:sz w:val="24"/>
                <w:szCs w:val="24"/>
              </w:rPr>
              <w:t>deleted</w:t>
            </w:r>
            <w:r>
              <w:rPr>
                <w:rFonts w:ascii="Arial" w:eastAsia="Calibri" w:hAnsi="Arial" w:cs="Arial"/>
                <w:sz w:val="24"/>
                <w:szCs w:val="24"/>
              </w:rPr>
              <w:t xml:space="preserve"> to the availability section</w:t>
            </w:r>
          </w:p>
          <w:p w14:paraId="4728ADCD" w14:textId="6F438529" w:rsidR="006B49DF" w:rsidRPr="00C628A4" w:rsidRDefault="004A20BF" w:rsidP="004A20BF">
            <w:pPr>
              <w:pStyle w:val="ListParagraph"/>
              <w:numPr>
                <w:ilvl w:val="0"/>
                <w:numId w:val="17"/>
              </w:num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They must redo the previous steps</w:t>
            </w:r>
          </w:p>
        </w:tc>
      </w:tr>
      <w:tr w:rsidR="006B49DF" w:rsidRPr="00B26B87" w14:paraId="333CEA48" w14:textId="77777777" w:rsidTr="00BE1AB9">
        <w:trPr>
          <w:trHeight w:val="470"/>
        </w:trPr>
        <w:tc>
          <w:tcPr>
            <w:tcW w:w="1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D49E28" w14:textId="77777777" w:rsidR="006B49DF" w:rsidRDefault="006B49DF" w:rsidP="006B49DF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Successful scenario</w:t>
            </w:r>
          </w:p>
        </w:tc>
        <w:tc>
          <w:tcPr>
            <w:tcW w:w="7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C456A6" w14:textId="12232BD2" w:rsidR="006B49DF" w:rsidRPr="00B26B87" w:rsidRDefault="004A20BF" w:rsidP="006B49DF">
            <w:pPr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>
              <w:rPr>
                <w:rFonts w:ascii="Arial" w:eastAsia="Calibri" w:hAnsi="Arial" w:cs="Arial"/>
                <w:sz w:val="24"/>
                <w:szCs w:val="24"/>
              </w:rPr>
              <w:t>Room is successfully removed</w:t>
            </w:r>
          </w:p>
        </w:tc>
      </w:tr>
    </w:tbl>
    <w:p w14:paraId="077CF8A3" w14:textId="77777777" w:rsidR="007241B2" w:rsidRPr="00390738" w:rsidRDefault="007241B2">
      <w:pPr>
        <w:rPr>
          <w:rFonts w:ascii="Arial" w:hAnsi="Arial" w:cs="Arial"/>
        </w:rPr>
      </w:pPr>
    </w:p>
    <w:p w14:paraId="02A0A7B1" w14:textId="3F19437B" w:rsidR="009C74FA" w:rsidRPr="00390738" w:rsidRDefault="009C74FA">
      <w:pPr>
        <w:rPr>
          <w:rFonts w:ascii="Arial" w:hAnsi="Arial" w:cs="Arial"/>
        </w:rPr>
      </w:pPr>
    </w:p>
    <w:p w14:paraId="6D6DDA7A" w14:textId="77777777" w:rsidR="000C4945" w:rsidRPr="00390738" w:rsidRDefault="000C4945">
      <w:pPr>
        <w:rPr>
          <w:rFonts w:ascii="Arial" w:hAnsi="Arial" w:cs="Arial"/>
        </w:rPr>
      </w:pPr>
    </w:p>
    <w:p w14:paraId="100C2F6F" w14:textId="315245DB" w:rsidR="009C74FA" w:rsidRPr="00390738" w:rsidRDefault="009C74FA" w:rsidP="00CD1580">
      <w:pPr>
        <w:pStyle w:val="ListParagraph"/>
        <w:numPr>
          <w:ilvl w:val="0"/>
          <w:numId w:val="1"/>
        </w:numPr>
        <w:outlineLvl w:val="0"/>
        <w:rPr>
          <w:rFonts w:ascii="Arial" w:hAnsi="Arial" w:cs="Arial"/>
          <w:b/>
          <w:bCs/>
          <w:sz w:val="28"/>
          <w:szCs w:val="28"/>
        </w:rPr>
      </w:pPr>
      <w:bookmarkStart w:id="11" w:name="_Toc80187319"/>
      <w:r w:rsidRPr="00390738">
        <w:rPr>
          <w:rFonts w:ascii="Arial" w:hAnsi="Arial" w:cs="Arial"/>
          <w:b/>
          <w:bCs/>
          <w:sz w:val="28"/>
          <w:szCs w:val="28"/>
        </w:rPr>
        <w:t>STATE DIAGRAM</w:t>
      </w:r>
      <w:bookmarkEnd w:id="11"/>
    </w:p>
    <w:p w14:paraId="3C4EB534" w14:textId="012523FC" w:rsidR="000C4945" w:rsidRPr="00390738" w:rsidRDefault="000C4945" w:rsidP="000C4945">
      <w:pPr>
        <w:outlineLvl w:val="0"/>
        <w:rPr>
          <w:rFonts w:ascii="Arial" w:hAnsi="Arial" w:cs="Arial"/>
          <w:b/>
          <w:bCs/>
          <w:sz w:val="28"/>
          <w:szCs w:val="28"/>
        </w:rPr>
      </w:pPr>
    </w:p>
    <w:p w14:paraId="08E234EB" w14:textId="77777777" w:rsidR="000C4945" w:rsidRPr="00390738" w:rsidRDefault="000C4945" w:rsidP="000C4945">
      <w:pPr>
        <w:outlineLvl w:val="0"/>
        <w:rPr>
          <w:rFonts w:ascii="Arial" w:hAnsi="Arial" w:cs="Arial"/>
          <w:b/>
          <w:bCs/>
          <w:sz w:val="28"/>
          <w:szCs w:val="28"/>
        </w:rPr>
      </w:pPr>
    </w:p>
    <w:p w14:paraId="1B1ED313" w14:textId="00C9E995" w:rsidR="0088094F" w:rsidRPr="00390738" w:rsidRDefault="00943B7F" w:rsidP="0088094F">
      <w:pPr>
        <w:outlineLvl w:val="0"/>
        <w:rPr>
          <w:rFonts w:ascii="Arial" w:hAnsi="Arial" w:cs="Arial"/>
          <w:b/>
          <w:bCs/>
          <w:sz w:val="28"/>
          <w:szCs w:val="28"/>
        </w:rPr>
      </w:pPr>
      <w:r w:rsidRPr="00390738">
        <w:rPr>
          <w:rFonts w:ascii="Arial" w:hAnsi="Arial" w:cs="Arial"/>
        </w:rPr>
        <w:object w:dxaOrig="16606" w:dyaOrig="10845" w14:anchorId="489D4DC7">
          <v:shape id="_x0000_i1033" type="#_x0000_t75" style="width:468pt;height:375pt" o:ole="">
            <v:imagedata r:id="rId22" o:title=""/>
          </v:shape>
          <o:OLEObject Type="Embed" ProgID="Visio.Drawing.15" ShapeID="_x0000_i1033" DrawAspect="Content" ObjectID="_1691165294" r:id="rId23"/>
        </w:object>
      </w:r>
    </w:p>
    <w:p w14:paraId="6FA6102F" w14:textId="0B7E3CFE" w:rsidR="009C74FA" w:rsidRPr="00390738" w:rsidRDefault="009C74FA" w:rsidP="009C74FA">
      <w:pPr>
        <w:rPr>
          <w:rFonts w:ascii="Arial" w:hAnsi="Arial" w:cs="Arial"/>
          <w:b/>
          <w:bCs/>
          <w:sz w:val="28"/>
          <w:szCs w:val="28"/>
        </w:rPr>
      </w:pPr>
    </w:p>
    <w:p w14:paraId="04F68F27" w14:textId="01DE8B76" w:rsidR="00AA550D" w:rsidRPr="00390738" w:rsidRDefault="00AA550D" w:rsidP="009C74FA">
      <w:pPr>
        <w:rPr>
          <w:rFonts w:ascii="Arial" w:hAnsi="Arial" w:cs="Arial"/>
          <w:b/>
          <w:bCs/>
          <w:sz w:val="28"/>
          <w:szCs w:val="28"/>
        </w:rPr>
      </w:pPr>
    </w:p>
    <w:p w14:paraId="5198DB7F" w14:textId="702988BA" w:rsidR="00AA550D" w:rsidRPr="00390738" w:rsidRDefault="00AA550D" w:rsidP="009C74FA">
      <w:pPr>
        <w:rPr>
          <w:rFonts w:ascii="Arial" w:hAnsi="Arial" w:cs="Arial"/>
          <w:b/>
          <w:bCs/>
          <w:sz w:val="28"/>
          <w:szCs w:val="28"/>
        </w:rPr>
      </w:pPr>
    </w:p>
    <w:p w14:paraId="046F4681" w14:textId="3BF06AF3" w:rsidR="00AA550D" w:rsidRPr="00390738" w:rsidRDefault="00AA550D" w:rsidP="009C74FA">
      <w:pPr>
        <w:rPr>
          <w:rFonts w:ascii="Arial" w:hAnsi="Arial" w:cs="Arial"/>
          <w:b/>
          <w:bCs/>
          <w:sz w:val="28"/>
          <w:szCs w:val="28"/>
        </w:rPr>
      </w:pPr>
    </w:p>
    <w:p w14:paraId="1143CCF0" w14:textId="7119D2CD" w:rsidR="00AA550D" w:rsidRPr="00390738" w:rsidRDefault="00AA550D" w:rsidP="009C74FA">
      <w:pPr>
        <w:rPr>
          <w:rFonts w:ascii="Arial" w:hAnsi="Arial" w:cs="Arial"/>
          <w:b/>
          <w:bCs/>
          <w:sz w:val="28"/>
          <w:szCs w:val="28"/>
        </w:rPr>
      </w:pPr>
    </w:p>
    <w:p w14:paraId="3B29BD05" w14:textId="77777777" w:rsidR="00946BD8" w:rsidRPr="00390738" w:rsidRDefault="00946BD8" w:rsidP="00946BD8">
      <w:pPr>
        <w:rPr>
          <w:rFonts w:ascii="Arial" w:hAnsi="Arial" w:cs="Arial"/>
        </w:rPr>
      </w:pPr>
    </w:p>
    <w:sectPr w:rsidR="00946BD8" w:rsidRPr="0039073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5578AC"/>
    <w:multiLevelType w:val="hybridMultilevel"/>
    <w:tmpl w:val="A582EA5A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885756"/>
    <w:multiLevelType w:val="hybridMultilevel"/>
    <w:tmpl w:val="DAFED28A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4A3636"/>
    <w:multiLevelType w:val="hybridMultilevel"/>
    <w:tmpl w:val="5E56635A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EEF3AA3"/>
    <w:multiLevelType w:val="hybridMultilevel"/>
    <w:tmpl w:val="0CDCA708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507FB9"/>
    <w:multiLevelType w:val="hybridMultilevel"/>
    <w:tmpl w:val="3766AA94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DE7CF4"/>
    <w:multiLevelType w:val="hybridMultilevel"/>
    <w:tmpl w:val="8DC65A6C"/>
    <w:lvl w:ilvl="0" w:tplc="2E281A2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6" w15:restartNumberingAfterBreak="0">
    <w:nsid w:val="355005D2"/>
    <w:multiLevelType w:val="hybridMultilevel"/>
    <w:tmpl w:val="B922C640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9942979"/>
    <w:multiLevelType w:val="hybridMultilevel"/>
    <w:tmpl w:val="A2FC0D6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4D089C"/>
    <w:multiLevelType w:val="hybridMultilevel"/>
    <w:tmpl w:val="8B465E40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2F320D3"/>
    <w:multiLevelType w:val="hybridMultilevel"/>
    <w:tmpl w:val="E480C556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B4567D4"/>
    <w:multiLevelType w:val="hybridMultilevel"/>
    <w:tmpl w:val="7C7ADD52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EFE30DE"/>
    <w:multiLevelType w:val="hybridMultilevel"/>
    <w:tmpl w:val="DB060DC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611229"/>
    <w:multiLevelType w:val="hybridMultilevel"/>
    <w:tmpl w:val="188E5A5E"/>
    <w:lvl w:ilvl="0" w:tplc="A148D594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500" w:hanging="360"/>
      </w:pPr>
    </w:lvl>
    <w:lvl w:ilvl="2" w:tplc="1809001B" w:tentative="1">
      <w:start w:val="1"/>
      <w:numFmt w:val="lowerRoman"/>
      <w:lvlText w:val="%3."/>
      <w:lvlJc w:val="right"/>
      <w:pPr>
        <w:ind w:left="2220" w:hanging="180"/>
      </w:pPr>
    </w:lvl>
    <w:lvl w:ilvl="3" w:tplc="1809000F" w:tentative="1">
      <w:start w:val="1"/>
      <w:numFmt w:val="decimal"/>
      <w:lvlText w:val="%4."/>
      <w:lvlJc w:val="left"/>
      <w:pPr>
        <w:ind w:left="2940" w:hanging="360"/>
      </w:pPr>
    </w:lvl>
    <w:lvl w:ilvl="4" w:tplc="18090019" w:tentative="1">
      <w:start w:val="1"/>
      <w:numFmt w:val="lowerLetter"/>
      <w:lvlText w:val="%5."/>
      <w:lvlJc w:val="left"/>
      <w:pPr>
        <w:ind w:left="3660" w:hanging="360"/>
      </w:pPr>
    </w:lvl>
    <w:lvl w:ilvl="5" w:tplc="1809001B" w:tentative="1">
      <w:start w:val="1"/>
      <w:numFmt w:val="lowerRoman"/>
      <w:lvlText w:val="%6."/>
      <w:lvlJc w:val="right"/>
      <w:pPr>
        <w:ind w:left="4380" w:hanging="180"/>
      </w:pPr>
    </w:lvl>
    <w:lvl w:ilvl="6" w:tplc="1809000F" w:tentative="1">
      <w:start w:val="1"/>
      <w:numFmt w:val="decimal"/>
      <w:lvlText w:val="%7."/>
      <w:lvlJc w:val="left"/>
      <w:pPr>
        <w:ind w:left="5100" w:hanging="360"/>
      </w:pPr>
    </w:lvl>
    <w:lvl w:ilvl="7" w:tplc="18090019" w:tentative="1">
      <w:start w:val="1"/>
      <w:numFmt w:val="lowerLetter"/>
      <w:lvlText w:val="%8."/>
      <w:lvlJc w:val="left"/>
      <w:pPr>
        <w:ind w:left="5820" w:hanging="360"/>
      </w:pPr>
    </w:lvl>
    <w:lvl w:ilvl="8" w:tplc="18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3" w15:restartNumberingAfterBreak="0">
    <w:nsid w:val="69EA0F64"/>
    <w:multiLevelType w:val="multilevel"/>
    <w:tmpl w:val="0C6627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6CFA73D0"/>
    <w:multiLevelType w:val="hybridMultilevel"/>
    <w:tmpl w:val="95DEEE8E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6712233"/>
    <w:multiLevelType w:val="hybridMultilevel"/>
    <w:tmpl w:val="578047D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AD68C2"/>
    <w:multiLevelType w:val="hybridMultilevel"/>
    <w:tmpl w:val="85A45904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69659F"/>
    <w:multiLevelType w:val="hybridMultilevel"/>
    <w:tmpl w:val="B3566F30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C85499D"/>
    <w:multiLevelType w:val="hybridMultilevel"/>
    <w:tmpl w:val="E6A290E4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1"/>
  </w:num>
  <w:num w:numId="3">
    <w:abstractNumId w:val="5"/>
  </w:num>
  <w:num w:numId="4">
    <w:abstractNumId w:val="18"/>
  </w:num>
  <w:num w:numId="5">
    <w:abstractNumId w:val="15"/>
  </w:num>
  <w:num w:numId="6">
    <w:abstractNumId w:val="7"/>
  </w:num>
  <w:num w:numId="7">
    <w:abstractNumId w:val="1"/>
  </w:num>
  <w:num w:numId="8">
    <w:abstractNumId w:val="6"/>
  </w:num>
  <w:num w:numId="9">
    <w:abstractNumId w:val="12"/>
  </w:num>
  <w:num w:numId="10">
    <w:abstractNumId w:val="9"/>
  </w:num>
  <w:num w:numId="11">
    <w:abstractNumId w:val="14"/>
  </w:num>
  <w:num w:numId="12">
    <w:abstractNumId w:val="10"/>
  </w:num>
  <w:num w:numId="13">
    <w:abstractNumId w:val="17"/>
  </w:num>
  <w:num w:numId="14">
    <w:abstractNumId w:val="2"/>
  </w:num>
  <w:num w:numId="15">
    <w:abstractNumId w:val="0"/>
  </w:num>
  <w:num w:numId="16">
    <w:abstractNumId w:val="3"/>
  </w:num>
  <w:num w:numId="17">
    <w:abstractNumId w:val="8"/>
  </w:num>
  <w:num w:numId="18">
    <w:abstractNumId w:val="4"/>
  </w:num>
  <w:num w:numId="1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4525"/>
    <w:rsid w:val="0001524B"/>
    <w:rsid w:val="00041DE6"/>
    <w:rsid w:val="00051278"/>
    <w:rsid w:val="000744FF"/>
    <w:rsid w:val="000B099B"/>
    <w:rsid w:val="000B0C1F"/>
    <w:rsid w:val="000C4945"/>
    <w:rsid w:val="000C6B94"/>
    <w:rsid w:val="000C79C7"/>
    <w:rsid w:val="000F4E10"/>
    <w:rsid w:val="00113F6D"/>
    <w:rsid w:val="0013003F"/>
    <w:rsid w:val="001647DE"/>
    <w:rsid w:val="001D2A93"/>
    <w:rsid w:val="00253606"/>
    <w:rsid w:val="00285114"/>
    <w:rsid w:val="00296B6C"/>
    <w:rsid w:val="002B20DE"/>
    <w:rsid w:val="002D3151"/>
    <w:rsid w:val="002D6366"/>
    <w:rsid w:val="002F34CB"/>
    <w:rsid w:val="0030562F"/>
    <w:rsid w:val="00312829"/>
    <w:rsid w:val="003178B5"/>
    <w:rsid w:val="00323422"/>
    <w:rsid w:val="00346544"/>
    <w:rsid w:val="00372E1E"/>
    <w:rsid w:val="003743C0"/>
    <w:rsid w:val="00390738"/>
    <w:rsid w:val="003A24B5"/>
    <w:rsid w:val="003D6946"/>
    <w:rsid w:val="00441B53"/>
    <w:rsid w:val="004A145B"/>
    <w:rsid w:val="004A20BF"/>
    <w:rsid w:val="004E0568"/>
    <w:rsid w:val="0050167D"/>
    <w:rsid w:val="00504525"/>
    <w:rsid w:val="005164AA"/>
    <w:rsid w:val="005300C4"/>
    <w:rsid w:val="00557BBB"/>
    <w:rsid w:val="005720C0"/>
    <w:rsid w:val="005B5F3A"/>
    <w:rsid w:val="005C5098"/>
    <w:rsid w:val="00667B03"/>
    <w:rsid w:val="006B49DF"/>
    <w:rsid w:val="006C4834"/>
    <w:rsid w:val="007241B2"/>
    <w:rsid w:val="00792A1D"/>
    <w:rsid w:val="007B25F5"/>
    <w:rsid w:val="007B4360"/>
    <w:rsid w:val="00810406"/>
    <w:rsid w:val="00845CA6"/>
    <w:rsid w:val="0088094F"/>
    <w:rsid w:val="00884492"/>
    <w:rsid w:val="008951E4"/>
    <w:rsid w:val="008C1DE3"/>
    <w:rsid w:val="00932DE2"/>
    <w:rsid w:val="00943B7F"/>
    <w:rsid w:val="00946BD8"/>
    <w:rsid w:val="009B3357"/>
    <w:rsid w:val="009B6F12"/>
    <w:rsid w:val="009C45F4"/>
    <w:rsid w:val="009C74FA"/>
    <w:rsid w:val="00A1069D"/>
    <w:rsid w:val="00A43647"/>
    <w:rsid w:val="00A505C7"/>
    <w:rsid w:val="00AA26F7"/>
    <w:rsid w:val="00AA31AC"/>
    <w:rsid w:val="00AA550D"/>
    <w:rsid w:val="00AF115C"/>
    <w:rsid w:val="00B507E3"/>
    <w:rsid w:val="00B655D6"/>
    <w:rsid w:val="00BA35A5"/>
    <w:rsid w:val="00BB5531"/>
    <w:rsid w:val="00BD51C6"/>
    <w:rsid w:val="00C033E6"/>
    <w:rsid w:val="00C10F8E"/>
    <w:rsid w:val="00C34DA1"/>
    <w:rsid w:val="00C53672"/>
    <w:rsid w:val="00C578DB"/>
    <w:rsid w:val="00CD1580"/>
    <w:rsid w:val="00CD7C8C"/>
    <w:rsid w:val="00CE2EC1"/>
    <w:rsid w:val="00CE7A8F"/>
    <w:rsid w:val="00D1024F"/>
    <w:rsid w:val="00D3234C"/>
    <w:rsid w:val="00D77F80"/>
    <w:rsid w:val="00D82BA1"/>
    <w:rsid w:val="00D84627"/>
    <w:rsid w:val="00DA45AD"/>
    <w:rsid w:val="00E11BF6"/>
    <w:rsid w:val="00E229E7"/>
    <w:rsid w:val="00E52FB9"/>
    <w:rsid w:val="00E6720B"/>
    <w:rsid w:val="00E87344"/>
    <w:rsid w:val="00ED4358"/>
    <w:rsid w:val="00EF234F"/>
    <w:rsid w:val="00F20AFC"/>
    <w:rsid w:val="00F336CE"/>
    <w:rsid w:val="00F753AB"/>
    <w:rsid w:val="00FB53A9"/>
    <w:rsid w:val="00FC3D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15F476"/>
  <w15:chartTrackingRefBased/>
  <w15:docId w15:val="{2F3BEE3D-A7AF-4EF2-B0CC-6742D48D4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578D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F115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578D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578DB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AF115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D82BA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82BA1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82BA1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9C74F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00EECF-204F-4EED-B788-4E343A5428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5</TotalTime>
  <Pages>15</Pages>
  <Words>1050</Words>
  <Characters>5985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f922664@gmail.com</dc:creator>
  <cp:keywords/>
  <dc:description/>
  <cp:lastModifiedBy>Ryan Jenkins</cp:lastModifiedBy>
  <cp:revision>103</cp:revision>
  <dcterms:created xsi:type="dcterms:W3CDTF">2021-08-16T06:09:00Z</dcterms:created>
  <dcterms:modified xsi:type="dcterms:W3CDTF">2021-08-22T18:21:00Z</dcterms:modified>
</cp:coreProperties>
</file>